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53F7927" wp14:editId="0F179720">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1582650"/>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Pr>
          <w:rFonts w:ascii="Garamond" w:eastAsia="ヒラギノ角ゴ Pro W3" w:hAnsi="Garamond"/>
        </w:rPr>
        <w:t>November 1, 201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170D64D1" wp14:editId="77E1769F">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1F90A3A8" wp14:editId="0AE31B1B">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8" w:name="_Toc200787867"/>
      <w:bookmarkStart w:id="19" w:name="_Toc200799230"/>
      <w:bookmarkStart w:id="20" w:name="_Toc200803278"/>
    </w:p>
    <w:p w:rsidR="00FA4703" w:rsidRPr="00AE72E5" w:rsidRDefault="00FA4703" w:rsidP="00FA4703">
      <w:pPr>
        <w:jc w:val="center"/>
        <w:outlineLvl w:val="0"/>
        <w:rPr>
          <w:rFonts w:ascii="Arial" w:hAnsi="Arial" w:cs="Arial"/>
          <w:b/>
          <w:sz w:val="36"/>
          <w:szCs w:val="36"/>
        </w:rPr>
      </w:pPr>
      <w:bookmarkStart w:id="21" w:name="_Toc340664678"/>
      <w:bookmarkStart w:id="22" w:name="_Toc340668149"/>
      <w:bookmarkStart w:id="23" w:name="_Toc340669369"/>
      <w:bookmarkStart w:id="24" w:name="_Toc340674966"/>
      <w:bookmarkStart w:id="25" w:name="_Toc340675336"/>
      <w:bookmarkStart w:id="26" w:name="_Toc340837218"/>
      <w:bookmarkStart w:id="27" w:name="_Toc341099879"/>
      <w:bookmarkStart w:id="28" w:name="_Toc341100558"/>
      <w:bookmarkStart w:id="29" w:name="_Toc341170579"/>
      <w:bookmarkStart w:id="30" w:name="_Toc341171123"/>
      <w:bookmarkStart w:id="31" w:name="_Toc401582651"/>
      <w:r w:rsidRPr="00AE72E5">
        <w:rPr>
          <w:rFonts w:ascii="Arial" w:hAnsi="Arial" w:cs="Arial"/>
          <w:b/>
          <w:sz w:val="36"/>
          <w:szCs w:val="36"/>
        </w:rPr>
        <w:lastRenderedPageBreak/>
        <w:t>Model Identification</w:t>
      </w:r>
      <w:bookmarkEnd w:id="21"/>
      <w:bookmarkEnd w:id="22"/>
      <w:bookmarkEnd w:id="23"/>
      <w:bookmarkEnd w:id="24"/>
      <w:bookmarkEnd w:id="25"/>
      <w:bookmarkEnd w:id="26"/>
      <w:bookmarkEnd w:id="27"/>
      <w:bookmarkEnd w:id="28"/>
      <w:bookmarkEnd w:id="29"/>
      <w:bookmarkEnd w:id="30"/>
      <w:bookmarkEnd w:id="31"/>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FA4703">
      <w:pPr>
        <w:tabs>
          <w:tab w:val="left" w:pos="-1080"/>
          <w:tab w:val="left" w:pos="-720"/>
          <w:tab w:val="right" w:leader="underscore" w:pos="9360"/>
        </w:tabs>
        <w:ind w:right="-274"/>
        <w:jc w:val="both"/>
        <w:outlineLvl w:val="0"/>
        <w:rPr>
          <w:bCs/>
          <w:sz w:val="26"/>
        </w:rPr>
      </w:pPr>
      <w:bookmarkStart w:id="32" w:name="_Toc340664679"/>
      <w:bookmarkStart w:id="33" w:name="_Toc340668150"/>
      <w:bookmarkStart w:id="34" w:name="_Toc340669370"/>
      <w:bookmarkStart w:id="35" w:name="_Toc340674967"/>
      <w:bookmarkStart w:id="36" w:name="_Toc340675337"/>
      <w:bookmarkStart w:id="37" w:name="_Toc340837219"/>
      <w:bookmarkStart w:id="38" w:name="_Toc341099880"/>
      <w:bookmarkStart w:id="39" w:name="_Toc341100559"/>
      <w:bookmarkStart w:id="40" w:name="_Toc341170580"/>
      <w:bookmarkStart w:id="41" w:name="_Toc341171124"/>
      <w:bookmarkStart w:id="42" w:name="_Toc401582652"/>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2"/>
      <w:bookmarkEnd w:id="33"/>
      <w:bookmarkEnd w:id="34"/>
      <w:bookmarkEnd w:id="35"/>
      <w:bookmarkEnd w:id="36"/>
      <w:bookmarkEnd w:id="37"/>
      <w:bookmarkEnd w:id="38"/>
      <w:bookmarkEnd w:id="39"/>
      <w:bookmarkEnd w:id="40"/>
      <w:bookmarkEnd w:id="41"/>
      <w:bookmarkEnd w:id="42"/>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777E7B">
      <w:pPr>
        <w:tabs>
          <w:tab w:val="right" w:leader="underscore" w:pos="9360"/>
        </w:tabs>
        <w:jc w:val="both"/>
        <w:outlineLvl w:val="0"/>
        <w:rPr>
          <w:sz w:val="26"/>
        </w:rPr>
      </w:pPr>
      <w:bookmarkStart w:id="43" w:name="_Toc340664680"/>
      <w:bookmarkStart w:id="44" w:name="_Toc340668151"/>
      <w:bookmarkStart w:id="45" w:name="_Toc340669371"/>
      <w:bookmarkStart w:id="46" w:name="_Toc340674968"/>
      <w:bookmarkStart w:id="47" w:name="_Toc340675338"/>
      <w:bookmarkStart w:id="48" w:name="_Toc340837220"/>
      <w:bookmarkStart w:id="49" w:name="_Toc341099881"/>
      <w:bookmarkStart w:id="50" w:name="_Toc341100560"/>
      <w:bookmarkStart w:id="51" w:name="_Toc341170581"/>
      <w:bookmarkStart w:id="52" w:name="_Toc341171125"/>
      <w:bookmarkStart w:id="53" w:name="_Toc401582653"/>
      <w:r>
        <w:rPr>
          <w:b/>
          <w:sz w:val="26"/>
        </w:rPr>
        <w:t>Name of Modeling Organization:</w:t>
      </w:r>
      <w:r>
        <w:rPr>
          <w:sz w:val="26"/>
        </w:rPr>
        <w:t xml:space="preserve">  Florida International University</w:t>
      </w:r>
      <w:bookmarkEnd w:id="43"/>
      <w:bookmarkEnd w:id="44"/>
      <w:bookmarkEnd w:id="45"/>
      <w:bookmarkEnd w:id="46"/>
      <w:bookmarkEnd w:id="47"/>
      <w:bookmarkEnd w:id="48"/>
      <w:bookmarkEnd w:id="49"/>
      <w:bookmarkEnd w:id="50"/>
      <w:bookmarkEnd w:id="51"/>
      <w:bookmarkEnd w:id="52"/>
      <w:bookmarkEnd w:id="53"/>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outlineLvl w:val="0"/>
        <w:rPr>
          <w:bCs/>
          <w:sz w:val="26"/>
        </w:rPr>
      </w:pPr>
      <w:bookmarkStart w:id="54" w:name="_Toc340664681"/>
      <w:bookmarkStart w:id="55" w:name="_Toc340668152"/>
      <w:bookmarkStart w:id="56" w:name="_Toc340669372"/>
      <w:bookmarkStart w:id="57" w:name="_Toc340674969"/>
      <w:bookmarkStart w:id="58" w:name="_Toc340675339"/>
      <w:bookmarkStart w:id="59" w:name="_Toc340837221"/>
      <w:bookmarkStart w:id="60" w:name="_Toc341099882"/>
      <w:bookmarkStart w:id="61" w:name="_Toc341100561"/>
      <w:bookmarkStart w:id="62" w:name="_Toc341170582"/>
      <w:bookmarkStart w:id="63" w:name="_Toc341171126"/>
      <w:bookmarkStart w:id="64" w:name="_Toc401582654"/>
      <w:r>
        <w:rPr>
          <w:b/>
          <w:sz w:val="26"/>
        </w:rPr>
        <w:t>Street Address</w:t>
      </w:r>
      <w:r>
        <w:rPr>
          <w:bCs/>
          <w:sz w:val="26"/>
        </w:rPr>
        <w:t xml:space="preserve">:         </w:t>
      </w:r>
      <w:bookmarkEnd w:id="54"/>
      <w:bookmarkEnd w:id="55"/>
      <w:bookmarkEnd w:id="56"/>
      <w:bookmarkEnd w:id="57"/>
      <w:bookmarkEnd w:id="58"/>
      <w:bookmarkEnd w:id="59"/>
      <w:bookmarkEnd w:id="60"/>
      <w:bookmarkEnd w:id="61"/>
      <w:bookmarkEnd w:id="62"/>
      <w:bookmarkEnd w:id="63"/>
      <w:bookmarkEnd w:id="64"/>
      <w:r w:rsidR="00314B5F">
        <w:rPr>
          <w:bCs/>
          <w:sz w:val="26"/>
        </w:rPr>
        <w:t>International Hurricane Research Center, AHC 5</w:t>
      </w:r>
    </w:p>
    <w:p w:rsidR="00FA4703" w:rsidRPr="00777E7B"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FA4703">
      <w:pPr>
        <w:tabs>
          <w:tab w:val="right" w:leader="underscore" w:pos="9360"/>
        </w:tabs>
        <w:jc w:val="both"/>
        <w:outlineLvl w:val="0"/>
        <w:rPr>
          <w:bCs/>
          <w:sz w:val="26"/>
        </w:rPr>
      </w:pPr>
      <w:bookmarkStart w:id="65" w:name="_Toc340664682"/>
      <w:bookmarkStart w:id="66" w:name="_Toc340668153"/>
      <w:bookmarkStart w:id="67" w:name="_Toc340669373"/>
      <w:bookmarkStart w:id="68" w:name="_Toc340674970"/>
      <w:bookmarkStart w:id="69" w:name="_Toc340675340"/>
      <w:bookmarkStart w:id="70" w:name="_Toc340837222"/>
      <w:bookmarkStart w:id="71" w:name="_Toc341099883"/>
      <w:bookmarkStart w:id="72" w:name="_Toc341100562"/>
      <w:bookmarkStart w:id="73" w:name="_Toc341170583"/>
      <w:bookmarkStart w:id="74" w:name="_Toc341171127"/>
      <w:bookmarkStart w:id="75" w:name="_Toc401582655"/>
      <w:r>
        <w:rPr>
          <w:b/>
          <w:sz w:val="26"/>
        </w:rPr>
        <w:t xml:space="preserve">City, State, ZIP Code:  </w:t>
      </w:r>
      <w:r>
        <w:rPr>
          <w:bCs/>
          <w:sz w:val="26"/>
        </w:rPr>
        <w:t>Miami, Florida  33199</w:t>
      </w:r>
      <w:bookmarkEnd w:id="65"/>
      <w:bookmarkEnd w:id="66"/>
      <w:bookmarkEnd w:id="67"/>
      <w:bookmarkEnd w:id="68"/>
      <w:bookmarkEnd w:id="69"/>
      <w:bookmarkEnd w:id="70"/>
      <w:bookmarkEnd w:id="71"/>
      <w:bookmarkEnd w:id="72"/>
      <w:bookmarkEnd w:id="73"/>
      <w:bookmarkEnd w:id="74"/>
      <w:bookmarkEnd w:id="75"/>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bCs/>
          <w:sz w:val="26"/>
        </w:rPr>
      </w:pPr>
      <w:bookmarkStart w:id="76" w:name="_Toc340664683"/>
      <w:bookmarkStart w:id="77" w:name="_Toc340668154"/>
      <w:bookmarkStart w:id="78" w:name="_Toc340669374"/>
      <w:bookmarkStart w:id="79" w:name="_Toc340674971"/>
      <w:bookmarkStart w:id="80" w:name="_Toc340675341"/>
      <w:bookmarkStart w:id="81" w:name="_Toc340837223"/>
      <w:bookmarkStart w:id="82" w:name="_Toc341099884"/>
      <w:bookmarkStart w:id="83" w:name="_Toc341100563"/>
      <w:bookmarkStart w:id="84" w:name="_Toc341170584"/>
      <w:bookmarkStart w:id="85" w:name="_Toc341171128"/>
      <w:bookmarkStart w:id="86" w:name="_Toc401582656"/>
      <w:r>
        <w:rPr>
          <w:b/>
          <w:sz w:val="26"/>
        </w:rPr>
        <w:t xml:space="preserve">Mailing Address, if different from above:  </w:t>
      </w:r>
      <w:r>
        <w:rPr>
          <w:bCs/>
          <w:sz w:val="26"/>
        </w:rPr>
        <w:t>Same as above</w:t>
      </w:r>
      <w:bookmarkEnd w:id="76"/>
      <w:bookmarkEnd w:id="77"/>
      <w:bookmarkEnd w:id="78"/>
      <w:bookmarkEnd w:id="79"/>
      <w:bookmarkEnd w:id="80"/>
      <w:bookmarkEnd w:id="81"/>
      <w:bookmarkEnd w:id="82"/>
      <w:bookmarkEnd w:id="83"/>
      <w:bookmarkEnd w:id="84"/>
      <w:bookmarkEnd w:id="85"/>
      <w:bookmarkEnd w:id="86"/>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sz w:val="26"/>
        </w:rPr>
      </w:pPr>
      <w:bookmarkStart w:id="87" w:name="_Toc340664684"/>
      <w:bookmarkStart w:id="88" w:name="_Toc340668155"/>
      <w:bookmarkStart w:id="89" w:name="_Toc340669375"/>
      <w:bookmarkStart w:id="90" w:name="_Toc340674972"/>
      <w:bookmarkStart w:id="91" w:name="_Toc340675342"/>
      <w:bookmarkStart w:id="92" w:name="_Toc340837224"/>
      <w:bookmarkStart w:id="93" w:name="_Toc341099885"/>
      <w:bookmarkStart w:id="94" w:name="_Toc341100564"/>
      <w:bookmarkStart w:id="95" w:name="_Toc341170585"/>
      <w:bookmarkStart w:id="96" w:name="_Toc341171129"/>
      <w:bookmarkStart w:id="97" w:name="_Toc401582657"/>
      <w:r>
        <w:rPr>
          <w:b/>
          <w:sz w:val="26"/>
        </w:rPr>
        <w:t xml:space="preserve">Contact Person:  </w:t>
      </w:r>
      <w:r>
        <w:rPr>
          <w:bCs/>
          <w:sz w:val="26"/>
        </w:rPr>
        <w:t>Shahid S. Hamid</w:t>
      </w:r>
      <w:bookmarkEnd w:id="87"/>
      <w:bookmarkEnd w:id="88"/>
      <w:bookmarkEnd w:id="89"/>
      <w:bookmarkEnd w:id="90"/>
      <w:bookmarkEnd w:id="91"/>
      <w:bookmarkEnd w:id="92"/>
      <w:bookmarkEnd w:id="93"/>
      <w:bookmarkEnd w:id="94"/>
      <w:bookmarkEnd w:id="95"/>
      <w:bookmarkEnd w:id="96"/>
      <w:bookmarkEnd w:id="97"/>
      <w:r>
        <w:rPr>
          <w:sz w:val="26"/>
        </w:rPr>
        <w:t xml:space="preserve"> </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FA4703">
      <w:pPr>
        <w:tabs>
          <w:tab w:val="left" w:pos="-1080"/>
          <w:tab w:val="left" w:pos="-720"/>
          <w:tab w:val="right" w:leader="underscore" w:pos="9360"/>
        </w:tabs>
        <w:ind w:right="-274"/>
        <w:jc w:val="both"/>
        <w:rPr>
          <w:b/>
          <w:sz w:val="26"/>
        </w:rPr>
      </w:pPr>
    </w:p>
    <w:p w:rsidR="00FA4703" w:rsidRDefault="00FA4703" w:rsidP="00FA4703">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FA4703">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18"/>
    <w:bookmarkEnd w:id="19"/>
    <w:bookmarkEnd w:id="20"/>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7,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FA4703">
      <w:pPr>
        <w:outlineLvl w:val="0"/>
      </w:pPr>
      <w:bookmarkStart w:id="98" w:name="_Toc340664685"/>
      <w:bookmarkStart w:id="99" w:name="_Toc340668156"/>
      <w:bookmarkStart w:id="100" w:name="_Toc340669376"/>
      <w:bookmarkStart w:id="101" w:name="_Toc340674973"/>
      <w:bookmarkStart w:id="102" w:name="_Toc340675343"/>
      <w:bookmarkStart w:id="103" w:name="_Toc340837225"/>
      <w:bookmarkStart w:id="104" w:name="_Toc341099886"/>
      <w:bookmarkStart w:id="105" w:name="_Toc341100565"/>
      <w:bookmarkStart w:id="106" w:name="_Toc341170586"/>
      <w:bookmarkStart w:id="107" w:name="_Toc341171130"/>
      <w:bookmarkStart w:id="108" w:name="_Toc401582658"/>
      <w:r>
        <w:t>Please contact me if you have any questions regarding this submission.</w:t>
      </w:r>
      <w:bookmarkEnd w:id="98"/>
      <w:bookmarkEnd w:id="99"/>
      <w:bookmarkEnd w:id="100"/>
      <w:bookmarkEnd w:id="101"/>
      <w:bookmarkEnd w:id="102"/>
      <w:bookmarkEnd w:id="103"/>
      <w:bookmarkEnd w:id="104"/>
      <w:bookmarkEnd w:id="105"/>
      <w:bookmarkEnd w:id="106"/>
      <w:bookmarkEnd w:id="107"/>
      <w:bookmarkEnd w:id="108"/>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14538A06" wp14:editId="63E2B97B">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9" w:name="_Toc200787868"/>
      <w:bookmarkStart w:id="110" w:name="_Toc200799231"/>
      <w:bookmarkStart w:id="111"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2" w:name="_Toc340664686"/>
      <w:bookmarkStart w:id="113" w:name="_Toc340668157"/>
      <w:bookmarkStart w:id="114" w:name="_Toc340669377"/>
      <w:bookmarkStart w:id="115" w:name="_Toc340674974"/>
      <w:bookmarkStart w:id="116" w:name="_Toc340675344"/>
      <w:bookmarkStart w:id="117" w:name="_Toc340837226"/>
      <w:bookmarkStart w:id="118" w:name="_Toc341099887"/>
      <w:bookmarkStart w:id="119" w:name="_Toc341100566"/>
      <w:bookmarkStart w:id="120" w:name="_Toc341170587"/>
      <w:bookmarkStart w:id="121" w:name="_Toc341171131"/>
      <w:bookmarkStart w:id="122" w:name="_Toc401582659"/>
      <w:bookmarkEnd w:id="109"/>
      <w:bookmarkEnd w:id="110"/>
      <w:bookmarkEnd w:id="111"/>
      <w:r w:rsidRPr="00AE72E5">
        <w:rPr>
          <w:rFonts w:ascii="Arial" w:hAnsi="Arial" w:cs="Arial"/>
          <w:b/>
          <w:sz w:val="36"/>
          <w:szCs w:val="36"/>
        </w:rPr>
        <w:lastRenderedPageBreak/>
        <w:t>Model Submission Checklist</w:t>
      </w:r>
      <w:bookmarkEnd w:id="112"/>
      <w:bookmarkEnd w:id="113"/>
      <w:bookmarkEnd w:id="114"/>
      <w:bookmarkEnd w:id="115"/>
      <w:bookmarkEnd w:id="116"/>
      <w:bookmarkEnd w:id="117"/>
      <w:bookmarkEnd w:id="118"/>
      <w:bookmarkEnd w:id="119"/>
      <w:bookmarkEnd w:id="120"/>
      <w:bookmarkEnd w:id="121"/>
      <w:bookmarkEnd w:id="122"/>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22636F">
        <w:tc>
          <w:tcPr>
            <w:tcW w:w="708"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22636F">
        <w:tc>
          <w:tcPr>
            <w:tcW w:w="708"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981595">
            <w:pPr>
              <w:numPr>
                <w:ilvl w:val="0"/>
                <w:numId w:val="4"/>
              </w:numPr>
              <w:tabs>
                <w:tab w:val="num" w:pos="672"/>
              </w:tabs>
              <w:suppressAutoHyphens w:val="0"/>
              <w:spacing w:line="276" w:lineRule="auto"/>
              <w:ind w:left="672"/>
              <w:jc w:val="both"/>
            </w:pPr>
            <w:r>
              <w:rPr>
                <w:sz w:val="22"/>
                <w:szCs w:val="22"/>
              </w:rPr>
              <w:t>Refers to the certification forms and states that professionals having credentials and/or experience in the areas of meteorology, engineering, actuarial science, statistics, and computer science have reviewed the model for compliance with the standard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b.</w:t>
            </w:r>
            <w:r>
              <w:rPr>
                <w:sz w:val="22"/>
                <w:szCs w:val="22"/>
              </w:rPr>
              <w:tab/>
              <w:t>PDF file highlightable and bookmarked by standard, form, and sec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d.</w:t>
            </w:r>
            <w:r>
              <w:rPr>
                <w:sz w:val="22"/>
                <w:szCs w:val="22"/>
              </w:rPr>
              <w:tab/>
              <w:t>Form S-6 (if required) in ASCII and PDF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e.</w:t>
            </w:r>
            <w:r>
              <w:rPr>
                <w:sz w:val="22"/>
                <w:szCs w:val="22"/>
              </w:rPr>
              <w:tab/>
              <w:t>Forms M-1, M-3, V-2, A-1, A-2, A-3, A-4, A-5, A-7, and A-8 in Excel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pPr>
            <w:r>
              <w:rPr>
                <w:sz w:val="22"/>
                <w:szCs w:val="22"/>
              </w:rPr>
              <w:t>7.</w:t>
            </w:r>
            <w:r>
              <w:rPr>
                <w:sz w:val="22"/>
                <w:szCs w:val="22"/>
              </w:rPr>
              <w:tab/>
              <w:t>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AC305A">
            <w:pPr>
              <w:spacing w:line="276" w:lineRule="auto"/>
              <w:ind w:left="312" w:hanging="300"/>
            </w:pPr>
            <w:r>
              <w:rPr>
                <w:sz w:val="22"/>
                <w:szCs w:val="22"/>
              </w:rPr>
              <w:t>8.</w:t>
            </w:r>
            <w:r>
              <w:rPr>
                <w:sz w:val="22"/>
                <w:szCs w:val="22"/>
              </w:rPr>
              <w:tab/>
              <w:t xml:space="preserve">Materials consecutively numbered from beginning to end starting with the first page (including cover) using a single numbering system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 xml:space="preserve">9. </w:t>
            </w:r>
            <w:r>
              <w:rPr>
                <w:sz w:val="22"/>
                <w:szCs w:val="22"/>
              </w:rPr>
              <w:tab/>
              <w:t>All tables, graphs, and other non-text items consecutively numbered using whole number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0.</w:t>
            </w:r>
            <w:r>
              <w:rPr>
                <w:rFonts w:ascii="Times New Roman" w:hAnsi="Times New Roman" w:cs="Times New Roman"/>
                <w:sz w:val="22"/>
                <w:szCs w:val="22"/>
              </w:rPr>
              <w:tab/>
              <w:t>All tables, graphs, and other non-text items specifically listed in 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1.</w:t>
            </w:r>
            <w:r>
              <w:rPr>
                <w:rFonts w:ascii="Times New Roman" w:hAnsi="Times New Roman" w:cs="Times New Roman"/>
                <w:sz w:val="22"/>
                <w:szCs w:val="22"/>
              </w:rPr>
              <w:tab/>
              <w:t>All tables, graphs, and other non-text items clearly labeled with abbreviations defin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2.</w:t>
            </w:r>
            <w:r>
              <w:rPr>
                <w:sz w:val="22"/>
                <w:szCs w:val="22"/>
              </w:rPr>
              <w:tab/>
              <w:t>All column headings shown and repeated at the top of every subsequent page for forms and table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3.</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4.</w:t>
            </w:r>
            <w:r>
              <w:rPr>
                <w:sz w:val="22"/>
                <w:szCs w:val="22"/>
              </w:rPr>
              <w:tab/>
              <w:t>Graphs accompanied by legends and labels for all elem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5.</w:t>
            </w:r>
            <w:r>
              <w:rPr>
                <w:sz w:val="22"/>
                <w:szCs w:val="22"/>
              </w:rPr>
              <w:tab/>
              <w:t>All units of measurement clearly identified with appropriate units us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6.</w:t>
            </w:r>
            <w:r>
              <w:rPr>
                <w:sz w:val="22"/>
                <w:szCs w:val="22"/>
              </w:rPr>
              <w:tab/>
              <w:t xml:space="preserve">Hard copy of all forms included in a submission document Appendix except </w:t>
            </w:r>
          </w:p>
          <w:p w:rsidR="00FA4703" w:rsidRDefault="00FA4703" w:rsidP="0022636F">
            <w:pPr>
              <w:spacing w:line="276" w:lineRule="auto"/>
              <w:ind w:left="312" w:hanging="312"/>
            </w:pPr>
            <w:r>
              <w:rPr>
                <w:sz w:val="22"/>
                <w:szCs w:val="22"/>
              </w:rPr>
              <w:tab/>
              <w:t xml:space="preserve">Forms V-3, A-6, and S-6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0BF29175" wp14:editId="73C2ECF3">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pPr>
              <w:snapToGrid w:val="0"/>
            </w:pPr>
            <w:r>
              <w:t>October 27, 2014</w:t>
            </w:r>
          </w:p>
        </w:tc>
      </w:tr>
      <w:tr w:rsidR="00FA4703" w:rsidTr="00A65A23">
        <w:trPr>
          <w:jc w:val="center"/>
        </w:trPr>
        <w:tc>
          <w:tcPr>
            <w:tcW w:w="3540" w:type="dxa"/>
            <w:tcBorders>
              <w:top w:val="single" w:sz="4" w:space="0" w:color="000000"/>
            </w:tcBorders>
          </w:tcPr>
          <w:p w:rsidR="00FA4703" w:rsidRDefault="00FA4703" w:rsidP="0022636F">
            <w:pPr>
              <w:snapToGrid w:val="0"/>
              <w:rPr>
                <w:rFonts w:ascii="Arial" w:hAnsi="Arial" w:cs="Arial"/>
              </w:rPr>
            </w:pPr>
            <w:r>
              <w:rPr>
                <w:rFonts w:ascii="Arial" w:hAnsi="Arial" w:cs="Arial"/>
              </w:rPr>
              <w:t>Model Name</w:t>
            </w: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23" w:name="_Toc340664687"/>
      <w:bookmarkStart w:id="124" w:name="_Toc340668158"/>
      <w:bookmarkStart w:id="125" w:name="_Toc340669378"/>
      <w:bookmarkStart w:id="126" w:name="_Toc340674975"/>
      <w:bookmarkStart w:id="127" w:name="_Toc340675345"/>
      <w:bookmarkStart w:id="128" w:name="_Toc340837227"/>
      <w:bookmarkStart w:id="129" w:name="_Toc341099888"/>
      <w:bookmarkStart w:id="130" w:name="_Toc341100567"/>
      <w:bookmarkStart w:id="131" w:name="_Toc341170588"/>
      <w:bookmarkStart w:id="132" w:name="_Toc341171132"/>
      <w:bookmarkStart w:id="133" w:name="_Toc401582660"/>
      <w:r w:rsidRPr="00364C6B">
        <w:rPr>
          <w:rFonts w:ascii="Arial" w:hAnsi="Arial" w:cs="Arial"/>
          <w:b/>
          <w:sz w:val="36"/>
          <w:szCs w:val="36"/>
        </w:rPr>
        <w:lastRenderedPageBreak/>
        <w:t>Table of Contents</w:t>
      </w:r>
      <w:bookmarkEnd w:id="123"/>
      <w:bookmarkEnd w:id="124"/>
      <w:bookmarkEnd w:id="125"/>
      <w:bookmarkEnd w:id="126"/>
      <w:bookmarkEnd w:id="127"/>
      <w:bookmarkEnd w:id="128"/>
      <w:bookmarkEnd w:id="129"/>
      <w:bookmarkEnd w:id="130"/>
      <w:bookmarkEnd w:id="131"/>
      <w:bookmarkEnd w:id="132"/>
      <w:bookmarkEnd w:id="133"/>
    </w:p>
    <w:p w:rsidR="00364C6B" w:rsidRDefault="00364C6B">
      <w:pPr>
        <w:suppressAutoHyphens w:val="0"/>
      </w:pPr>
    </w:p>
    <w:p w:rsidR="00624404"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401582650" w:history="1">
        <w:r w:rsidR="00624404" w:rsidRPr="00A72A22">
          <w:rPr>
            <w:rStyle w:val="Hyperlink"/>
            <w:rFonts w:eastAsia="Times"/>
            <w:noProof/>
          </w:rPr>
          <w:t>Florida</w:t>
        </w:r>
        <w:r w:rsidR="00624404">
          <w:rPr>
            <w:noProof/>
            <w:webHidden/>
          </w:rPr>
          <w:tab/>
        </w:r>
        <w:r w:rsidR="00624404">
          <w:rPr>
            <w:noProof/>
            <w:webHidden/>
          </w:rPr>
          <w:fldChar w:fldCharType="begin"/>
        </w:r>
        <w:r w:rsidR="00624404">
          <w:rPr>
            <w:noProof/>
            <w:webHidden/>
          </w:rPr>
          <w:instrText xml:space="preserve"> PAGEREF _Toc401582650 \h </w:instrText>
        </w:r>
        <w:r w:rsidR="00624404">
          <w:rPr>
            <w:noProof/>
            <w:webHidden/>
          </w:rPr>
        </w:r>
        <w:r w:rsidR="00624404">
          <w:rPr>
            <w:noProof/>
            <w:webHidden/>
          </w:rPr>
          <w:fldChar w:fldCharType="separate"/>
        </w:r>
        <w:r w:rsidR="002562AA">
          <w:rPr>
            <w:noProof/>
            <w:webHidden/>
          </w:rPr>
          <w:t>1</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1" w:history="1">
        <w:r w:rsidR="00624404" w:rsidRPr="00A72A22">
          <w:rPr>
            <w:rStyle w:val="Hyperlink"/>
            <w:rFonts w:ascii="Arial" w:eastAsia="Times" w:hAnsi="Arial" w:cs="Arial"/>
            <w:noProof/>
          </w:rPr>
          <w:t>Model Identification</w:t>
        </w:r>
        <w:r w:rsidR="00624404">
          <w:rPr>
            <w:noProof/>
            <w:webHidden/>
          </w:rPr>
          <w:tab/>
        </w:r>
        <w:r w:rsidR="00624404">
          <w:rPr>
            <w:noProof/>
            <w:webHidden/>
          </w:rPr>
          <w:fldChar w:fldCharType="begin"/>
        </w:r>
        <w:r w:rsidR="00624404">
          <w:rPr>
            <w:noProof/>
            <w:webHidden/>
          </w:rPr>
          <w:instrText xml:space="preserve"> PAGEREF _Toc401582651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2" w:history="1">
        <w:r w:rsidR="00624404" w:rsidRPr="00A72A22">
          <w:rPr>
            <w:rStyle w:val="Hyperlink"/>
            <w:rFonts w:eastAsia="Times"/>
            <w:noProof/>
          </w:rPr>
          <w:t xml:space="preserve">Name of Model:      </w:t>
        </w:r>
        <w:r w:rsidR="00624404" w:rsidRPr="00A72A22">
          <w:rPr>
            <w:rStyle w:val="Hyperlink"/>
            <w:rFonts w:eastAsia="Times"/>
            <w:bCs/>
            <w:noProof/>
          </w:rPr>
          <w:t>Florida Public Hurricane Loss Model 6.0</w:t>
        </w:r>
        <w:r w:rsidR="00624404">
          <w:rPr>
            <w:noProof/>
            <w:webHidden/>
          </w:rPr>
          <w:tab/>
        </w:r>
        <w:r w:rsidR="00624404">
          <w:rPr>
            <w:noProof/>
            <w:webHidden/>
          </w:rPr>
          <w:fldChar w:fldCharType="begin"/>
        </w:r>
        <w:r w:rsidR="00624404">
          <w:rPr>
            <w:noProof/>
            <w:webHidden/>
          </w:rPr>
          <w:instrText xml:space="preserve"> PAGEREF _Toc401582652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3" w:history="1">
        <w:r w:rsidR="00624404" w:rsidRPr="00A72A22">
          <w:rPr>
            <w:rStyle w:val="Hyperlink"/>
            <w:rFonts w:eastAsia="Times"/>
            <w:noProof/>
          </w:rPr>
          <w:t>Name of Modeling Organization:  Florida International University</w:t>
        </w:r>
        <w:r w:rsidR="00624404">
          <w:rPr>
            <w:noProof/>
            <w:webHidden/>
          </w:rPr>
          <w:tab/>
        </w:r>
        <w:r w:rsidR="00624404">
          <w:rPr>
            <w:noProof/>
            <w:webHidden/>
          </w:rPr>
          <w:fldChar w:fldCharType="begin"/>
        </w:r>
        <w:r w:rsidR="00624404">
          <w:rPr>
            <w:noProof/>
            <w:webHidden/>
          </w:rPr>
          <w:instrText xml:space="preserve"> PAGEREF _Toc401582653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4" w:history="1">
        <w:r w:rsidR="00624404" w:rsidRPr="00A72A22">
          <w:rPr>
            <w:rStyle w:val="Hyperlink"/>
            <w:rFonts w:eastAsia="Times"/>
            <w:noProof/>
          </w:rPr>
          <w:t>Street Address</w:t>
        </w:r>
        <w:r w:rsidR="00624404" w:rsidRPr="00A72A22">
          <w:rPr>
            <w:rStyle w:val="Hyperlink"/>
            <w:rFonts w:eastAsia="Times"/>
            <w:bCs/>
            <w:noProof/>
          </w:rPr>
          <w:t>:         International Hurricane Research Center, MARC 360</w:t>
        </w:r>
        <w:r w:rsidR="00624404">
          <w:rPr>
            <w:noProof/>
            <w:webHidden/>
          </w:rPr>
          <w:tab/>
        </w:r>
        <w:r w:rsidR="00624404">
          <w:rPr>
            <w:noProof/>
            <w:webHidden/>
          </w:rPr>
          <w:fldChar w:fldCharType="begin"/>
        </w:r>
        <w:r w:rsidR="00624404">
          <w:rPr>
            <w:noProof/>
            <w:webHidden/>
          </w:rPr>
          <w:instrText xml:space="preserve"> PAGEREF _Toc401582654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5" w:history="1">
        <w:r w:rsidR="00624404" w:rsidRPr="00A72A22">
          <w:rPr>
            <w:rStyle w:val="Hyperlink"/>
            <w:rFonts w:eastAsia="Times"/>
            <w:noProof/>
          </w:rPr>
          <w:t xml:space="preserve">City, State, ZIP Code:  </w:t>
        </w:r>
        <w:r w:rsidR="00624404" w:rsidRPr="00A72A22">
          <w:rPr>
            <w:rStyle w:val="Hyperlink"/>
            <w:rFonts w:eastAsia="Times"/>
            <w:bCs/>
            <w:noProof/>
          </w:rPr>
          <w:t>Miami, Florida  33199</w:t>
        </w:r>
        <w:r w:rsidR="00624404">
          <w:rPr>
            <w:noProof/>
            <w:webHidden/>
          </w:rPr>
          <w:tab/>
        </w:r>
        <w:r w:rsidR="00624404">
          <w:rPr>
            <w:noProof/>
            <w:webHidden/>
          </w:rPr>
          <w:fldChar w:fldCharType="begin"/>
        </w:r>
        <w:r w:rsidR="00624404">
          <w:rPr>
            <w:noProof/>
            <w:webHidden/>
          </w:rPr>
          <w:instrText xml:space="preserve"> PAGEREF _Toc401582655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6" w:history="1">
        <w:r w:rsidR="00624404" w:rsidRPr="00A72A22">
          <w:rPr>
            <w:rStyle w:val="Hyperlink"/>
            <w:rFonts w:eastAsia="Times"/>
            <w:noProof/>
          </w:rPr>
          <w:t xml:space="preserve">Mailing Address, if different from above:  </w:t>
        </w:r>
        <w:r w:rsidR="00624404" w:rsidRPr="00A72A22">
          <w:rPr>
            <w:rStyle w:val="Hyperlink"/>
            <w:rFonts w:eastAsia="Times"/>
            <w:bCs/>
            <w:noProof/>
          </w:rPr>
          <w:t>Same as above</w:t>
        </w:r>
        <w:r w:rsidR="00624404">
          <w:rPr>
            <w:noProof/>
            <w:webHidden/>
          </w:rPr>
          <w:tab/>
        </w:r>
        <w:r w:rsidR="00624404">
          <w:rPr>
            <w:noProof/>
            <w:webHidden/>
          </w:rPr>
          <w:fldChar w:fldCharType="begin"/>
        </w:r>
        <w:r w:rsidR="00624404">
          <w:rPr>
            <w:noProof/>
            <w:webHidden/>
          </w:rPr>
          <w:instrText xml:space="preserve"> PAGEREF _Toc401582656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7" w:history="1">
        <w:r w:rsidR="00624404" w:rsidRPr="00A72A22">
          <w:rPr>
            <w:rStyle w:val="Hyperlink"/>
            <w:rFonts w:eastAsia="Times"/>
            <w:noProof/>
          </w:rPr>
          <w:t xml:space="preserve">Contact Person:  </w:t>
        </w:r>
        <w:r w:rsidR="00624404" w:rsidRPr="00A72A22">
          <w:rPr>
            <w:rStyle w:val="Hyperlink"/>
            <w:rFonts w:eastAsia="Times"/>
            <w:bCs/>
            <w:noProof/>
          </w:rPr>
          <w:t>Shahid S. Hamid</w:t>
        </w:r>
        <w:r w:rsidR="00624404">
          <w:rPr>
            <w:noProof/>
            <w:webHidden/>
          </w:rPr>
          <w:tab/>
        </w:r>
        <w:r w:rsidR="00624404">
          <w:rPr>
            <w:noProof/>
            <w:webHidden/>
          </w:rPr>
          <w:fldChar w:fldCharType="begin"/>
        </w:r>
        <w:r w:rsidR="00624404">
          <w:rPr>
            <w:noProof/>
            <w:webHidden/>
          </w:rPr>
          <w:instrText xml:space="preserve"> PAGEREF _Toc401582657 \h </w:instrText>
        </w:r>
        <w:r w:rsidR="00624404">
          <w:rPr>
            <w:noProof/>
            <w:webHidden/>
          </w:rPr>
        </w:r>
        <w:r w:rsidR="00624404">
          <w:rPr>
            <w:noProof/>
            <w:webHidden/>
          </w:rPr>
          <w:fldChar w:fldCharType="separate"/>
        </w:r>
        <w:r w:rsidR="002562AA">
          <w:rPr>
            <w:noProof/>
            <w:webHidden/>
          </w:rPr>
          <w:t>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8" w:history="1">
        <w:r w:rsidR="00624404" w:rsidRPr="00A72A22">
          <w:rPr>
            <w:rStyle w:val="Hyperlink"/>
            <w:rFonts w:eastAsia="Times"/>
            <w:noProof/>
          </w:rPr>
          <w:t>Please contact me if you have any questions regarding this submission.</w:t>
        </w:r>
        <w:r w:rsidR="00624404">
          <w:rPr>
            <w:noProof/>
            <w:webHidden/>
          </w:rPr>
          <w:tab/>
        </w:r>
        <w:r w:rsidR="00624404">
          <w:rPr>
            <w:noProof/>
            <w:webHidden/>
          </w:rPr>
          <w:fldChar w:fldCharType="begin"/>
        </w:r>
        <w:r w:rsidR="00624404">
          <w:rPr>
            <w:noProof/>
            <w:webHidden/>
          </w:rPr>
          <w:instrText xml:space="preserve"> PAGEREF _Toc401582658 \h </w:instrText>
        </w:r>
        <w:r w:rsidR="00624404">
          <w:rPr>
            <w:noProof/>
            <w:webHidden/>
          </w:rPr>
        </w:r>
        <w:r w:rsidR="00624404">
          <w:rPr>
            <w:noProof/>
            <w:webHidden/>
          </w:rPr>
          <w:fldChar w:fldCharType="separate"/>
        </w:r>
        <w:r w:rsidR="002562AA">
          <w:rPr>
            <w:noProof/>
            <w:webHidden/>
          </w:rPr>
          <w:t>3</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59" w:history="1">
        <w:r w:rsidR="00624404" w:rsidRPr="00A72A22">
          <w:rPr>
            <w:rStyle w:val="Hyperlink"/>
            <w:rFonts w:ascii="Arial" w:eastAsia="Times" w:hAnsi="Arial" w:cs="Arial"/>
            <w:noProof/>
          </w:rPr>
          <w:t>Model Submission Checklist</w:t>
        </w:r>
        <w:r w:rsidR="00624404">
          <w:rPr>
            <w:noProof/>
            <w:webHidden/>
          </w:rPr>
          <w:tab/>
        </w:r>
        <w:r w:rsidR="00624404">
          <w:rPr>
            <w:noProof/>
            <w:webHidden/>
          </w:rPr>
          <w:fldChar w:fldCharType="begin"/>
        </w:r>
        <w:r w:rsidR="00624404">
          <w:rPr>
            <w:noProof/>
            <w:webHidden/>
          </w:rPr>
          <w:instrText xml:space="preserve"> PAGEREF _Toc401582659 \h </w:instrText>
        </w:r>
        <w:r w:rsidR="00624404">
          <w:rPr>
            <w:noProof/>
            <w:webHidden/>
          </w:rPr>
        </w:r>
        <w:r w:rsidR="00624404">
          <w:rPr>
            <w:noProof/>
            <w:webHidden/>
          </w:rPr>
          <w:fldChar w:fldCharType="separate"/>
        </w:r>
        <w:r w:rsidR="002562AA">
          <w:rPr>
            <w:noProof/>
            <w:webHidden/>
          </w:rPr>
          <w:t>5</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60" w:history="1">
        <w:r w:rsidR="00624404" w:rsidRPr="00A72A22">
          <w:rPr>
            <w:rStyle w:val="Hyperlink"/>
            <w:rFonts w:ascii="Arial" w:eastAsia="Times" w:hAnsi="Arial" w:cs="Arial"/>
            <w:noProof/>
          </w:rPr>
          <w:t>Table of Contents</w:t>
        </w:r>
        <w:r w:rsidR="00624404">
          <w:rPr>
            <w:noProof/>
            <w:webHidden/>
          </w:rPr>
          <w:tab/>
        </w:r>
        <w:r w:rsidR="00624404">
          <w:rPr>
            <w:noProof/>
            <w:webHidden/>
          </w:rPr>
          <w:fldChar w:fldCharType="begin"/>
        </w:r>
        <w:r w:rsidR="00624404">
          <w:rPr>
            <w:noProof/>
            <w:webHidden/>
          </w:rPr>
          <w:instrText xml:space="preserve"> PAGEREF _Toc401582660 \h </w:instrText>
        </w:r>
        <w:r w:rsidR="00624404">
          <w:rPr>
            <w:noProof/>
            <w:webHidden/>
          </w:rPr>
        </w:r>
        <w:r w:rsidR="00624404">
          <w:rPr>
            <w:noProof/>
            <w:webHidden/>
          </w:rPr>
          <w:fldChar w:fldCharType="separate"/>
        </w:r>
        <w:r w:rsidR="002562AA">
          <w:rPr>
            <w:noProof/>
            <w:webHidden/>
          </w:rPr>
          <w:t>7</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61" w:history="1">
        <w:r w:rsidR="00624404" w:rsidRPr="00A72A22">
          <w:rPr>
            <w:rStyle w:val="Hyperlink"/>
            <w:rFonts w:ascii="Arial" w:eastAsia="Times" w:hAnsi="Arial" w:cs="Arial"/>
            <w:noProof/>
          </w:rPr>
          <w:t>List of Figures</w:t>
        </w:r>
        <w:r w:rsidR="00624404">
          <w:rPr>
            <w:noProof/>
            <w:webHidden/>
          </w:rPr>
          <w:tab/>
        </w:r>
        <w:r w:rsidR="00624404">
          <w:rPr>
            <w:noProof/>
            <w:webHidden/>
          </w:rPr>
          <w:fldChar w:fldCharType="begin"/>
        </w:r>
        <w:r w:rsidR="00624404">
          <w:rPr>
            <w:noProof/>
            <w:webHidden/>
          </w:rPr>
          <w:instrText xml:space="preserve"> PAGEREF _Toc401582661 \h </w:instrText>
        </w:r>
        <w:r w:rsidR="00624404">
          <w:rPr>
            <w:noProof/>
            <w:webHidden/>
          </w:rPr>
        </w:r>
        <w:r w:rsidR="00624404">
          <w:rPr>
            <w:noProof/>
            <w:webHidden/>
          </w:rPr>
          <w:fldChar w:fldCharType="separate"/>
        </w:r>
        <w:r w:rsidR="002562AA">
          <w:rPr>
            <w:noProof/>
            <w:webHidden/>
          </w:rPr>
          <w:t>10</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62" w:history="1">
        <w:r w:rsidR="00624404" w:rsidRPr="00A72A22">
          <w:rPr>
            <w:rStyle w:val="Hyperlink"/>
            <w:rFonts w:ascii="Arial" w:eastAsia="Times" w:hAnsi="Arial" w:cs="Arial"/>
            <w:noProof/>
          </w:rPr>
          <w:t>List of Tables</w:t>
        </w:r>
        <w:r w:rsidR="00624404">
          <w:rPr>
            <w:noProof/>
            <w:webHidden/>
          </w:rPr>
          <w:tab/>
        </w:r>
        <w:r w:rsidR="00624404">
          <w:rPr>
            <w:noProof/>
            <w:webHidden/>
          </w:rPr>
          <w:fldChar w:fldCharType="begin"/>
        </w:r>
        <w:r w:rsidR="00624404">
          <w:rPr>
            <w:noProof/>
            <w:webHidden/>
          </w:rPr>
          <w:instrText xml:space="preserve"> PAGEREF _Toc401582662 \h </w:instrText>
        </w:r>
        <w:r w:rsidR="00624404">
          <w:rPr>
            <w:noProof/>
            <w:webHidden/>
          </w:rPr>
        </w:r>
        <w:r w:rsidR="00624404">
          <w:rPr>
            <w:noProof/>
            <w:webHidden/>
          </w:rPr>
          <w:fldChar w:fldCharType="separate"/>
        </w:r>
        <w:r w:rsidR="002562AA">
          <w:rPr>
            <w:noProof/>
            <w:webHidden/>
          </w:rPr>
          <w:t>15</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63" w:history="1">
        <w:r w:rsidR="00624404" w:rsidRPr="00A72A22">
          <w:rPr>
            <w:rStyle w:val="Hyperlink"/>
            <w:rFonts w:ascii="Arial" w:eastAsia="ヒラギノ明朝 Pro W6" w:hAnsi="Arial"/>
            <w:noProof/>
            <w:kern w:val="1"/>
          </w:rPr>
          <w:t>GENERAL STANDARDS</w:t>
        </w:r>
        <w:r w:rsidR="00624404">
          <w:rPr>
            <w:noProof/>
            <w:webHidden/>
          </w:rPr>
          <w:tab/>
        </w:r>
        <w:r w:rsidR="00624404">
          <w:rPr>
            <w:noProof/>
            <w:webHidden/>
          </w:rPr>
          <w:fldChar w:fldCharType="begin"/>
        </w:r>
        <w:r w:rsidR="00624404">
          <w:rPr>
            <w:noProof/>
            <w:webHidden/>
          </w:rPr>
          <w:instrText xml:space="preserve"> PAGEREF _Toc401582663 \h </w:instrText>
        </w:r>
        <w:r w:rsidR="00624404">
          <w:rPr>
            <w:noProof/>
            <w:webHidden/>
          </w:rPr>
        </w:r>
        <w:r w:rsidR="00624404">
          <w:rPr>
            <w:noProof/>
            <w:webHidden/>
          </w:rPr>
          <w:fldChar w:fldCharType="separate"/>
        </w:r>
        <w:r w:rsidR="002562AA">
          <w:rPr>
            <w:noProof/>
            <w:webHidden/>
          </w:rPr>
          <w:t>17</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4" w:history="1">
        <w:r w:rsidR="00624404" w:rsidRPr="00A72A22">
          <w:rPr>
            <w:rStyle w:val="Hyperlink"/>
            <w:rFonts w:eastAsia="Times"/>
            <w:noProof/>
          </w:rPr>
          <w:t>G-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cope of the Computer Model and Its Implementation</w:t>
        </w:r>
        <w:r w:rsidR="00624404">
          <w:rPr>
            <w:noProof/>
            <w:webHidden/>
          </w:rPr>
          <w:tab/>
        </w:r>
        <w:r w:rsidR="00624404">
          <w:rPr>
            <w:noProof/>
            <w:webHidden/>
          </w:rPr>
          <w:fldChar w:fldCharType="begin"/>
        </w:r>
        <w:r w:rsidR="00624404">
          <w:rPr>
            <w:noProof/>
            <w:webHidden/>
          </w:rPr>
          <w:instrText xml:space="preserve"> PAGEREF _Toc401582664 \h </w:instrText>
        </w:r>
        <w:r w:rsidR="00624404">
          <w:rPr>
            <w:noProof/>
            <w:webHidden/>
          </w:rPr>
        </w:r>
        <w:r w:rsidR="00624404">
          <w:rPr>
            <w:noProof/>
            <w:webHidden/>
          </w:rPr>
          <w:fldChar w:fldCharType="separate"/>
        </w:r>
        <w:r w:rsidR="002562AA">
          <w:rPr>
            <w:noProof/>
            <w:webHidden/>
          </w:rPr>
          <w:t>17</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5" w:history="1">
        <w:r w:rsidR="00624404" w:rsidRPr="00A72A22">
          <w:rPr>
            <w:rStyle w:val="Hyperlink"/>
            <w:rFonts w:eastAsia="Times"/>
            <w:noProof/>
          </w:rPr>
          <w:t>G-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Qualifications of Modeling Organization Personnel and Consultants</w:t>
        </w:r>
        <w:r w:rsidR="00624404">
          <w:rPr>
            <w:noProof/>
            <w:webHidden/>
          </w:rPr>
          <w:tab/>
        </w:r>
        <w:r w:rsidR="00624404">
          <w:rPr>
            <w:noProof/>
            <w:webHidden/>
          </w:rPr>
          <w:fldChar w:fldCharType="begin"/>
        </w:r>
        <w:r w:rsidR="00624404">
          <w:rPr>
            <w:noProof/>
            <w:webHidden/>
          </w:rPr>
          <w:instrText xml:space="preserve"> PAGEREF _Toc401582665 \h </w:instrText>
        </w:r>
        <w:r w:rsidR="00624404">
          <w:rPr>
            <w:noProof/>
            <w:webHidden/>
          </w:rPr>
        </w:r>
        <w:r w:rsidR="00624404">
          <w:rPr>
            <w:noProof/>
            <w:webHidden/>
          </w:rPr>
          <w:fldChar w:fldCharType="separate"/>
        </w:r>
        <w:r w:rsidR="002562AA">
          <w:rPr>
            <w:noProof/>
            <w:webHidden/>
          </w:rPr>
          <w:t>115</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6" w:history="1">
        <w:r w:rsidR="00624404" w:rsidRPr="00A72A22">
          <w:rPr>
            <w:rStyle w:val="Hyperlink"/>
            <w:rFonts w:eastAsia="Times"/>
            <w:noProof/>
          </w:rPr>
          <w:t>G-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Risk Location</w:t>
        </w:r>
        <w:r w:rsidR="00624404">
          <w:rPr>
            <w:noProof/>
            <w:webHidden/>
          </w:rPr>
          <w:tab/>
        </w:r>
        <w:r w:rsidR="00624404">
          <w:rPr>
            <w:noProof/>
            <w:webHidden/>
          </w:rPr>
          <w:fldChar w:fldCharType="begin"/>
        </w:r>
        <w:r w:rsidR="00624404">
          <w:rPr>
            <w:noProof/>
            <w:webHidden/>
          </w:rPr>
          <w:instrText xml:space="preserve"> PAGEREF _Toc401582666 \h </w:instrText>
        </w:r>
        <w:r w:rsidR="00624404">
          <w:rPr>
            <w:noProof/>
            <w:webHidden/>
          </w:rPr>
        </w:r>
        <w:r w:rsidR="00624404">
          <w:rPr>
            <w:noProof/>
            <w:webHidden/>
          </w:rPr>
          <w:fldChar w:fldCharType="separate"/>
        </w:r>
        <w:r w:rsidR="002562AA">
          <w:rPr>
            <w:noProof/>
            <w:webHidden/>
          </w:rPr>
          <w:t>123</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7" w:history="1">
        <w:r w:rsidR="00624404" w:rsidRPr="00A72A22">
          <w:rPr>
            <w:rStyle w:val="Hyperlink"/>
            <w:rFonts w:eastAsia="Times"/>
            <w:noProof/>
          </w:rPr>
          <w:t>G-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Independence of Model Components</w:t>
        </w:r>
        <w:r w:rsidR="00624404">
          <w:rPr>
            <w:noProof/>
            <w:webHidden/>
          </w:rPr>
          <w:tab/>
        </w:r>
        <w:r w:rsidR="00624404">
          <w:rPr>
            <w:noProof/>
            <w:webHidden/>
          </w:rPr>
          <w:fldChar w:fldCharType="begin"/>
        </w:r>
        <w:r w:rsidR="00624404">
          <w:rPr>
            <w:noProof/>
            <w:webHidden/>
          </w:rPr>
          <w:instrText xml:space="preserve"> PAGEREF _Toc401582667 \h </w:instrText>
        </w:r>
        <w:r w:rsidR="00624404">
          <w:rPr>
            <w:noProof/>
            <w:webHidden/>
          </w:rPr>
        </w:r>
        <w:r w:rsidR="00624404">
          <w:rPr>
            <w:noProof/>
            <w:webHidden/>
          </w:rPr>
          <w:fldChar w:fldCharType="separate"/>
        </w:r>
        <w:r w:rsidR="002562AA">
          <w:rPr>
            <w:noProof/>
            <w:webHidden/>
          </w:rPr>
          <w:t>125</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8" w:history="1">
        <w:r w:rsidR="00624404" w:rsidRPr="00A72A22">
          <w:rPr>
            <w:rStyle w:val="Hyperlink"/>
            <w:rFonts w:eastAsia="Times"/>
            <w:noProof/>
          </w:rPr>
          <w:t>G-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Editorial Compliance</w:t>
        </w:r>
        <w:r w:rsidR="00624404">
          <w:rPr>
            <w:noProof/>
            <w:webHidden/>
          </w:rPr>
          <w:tab/>
        </w:r>
        <w:r w:rsidR="00624404">
          <w:rPr>
            <w:noProof/>
            <w:webHidden/>
          </w:rPr>
          <w:fldChar w:fldCharType="begin"/>
        </w:r>
        <w:r w:rsidR="00624404">
          <w:rPr>
            <w:noProof/>
            <w:webHidden/>
          </w:rPr>
          <w:instrText xml:space="preserve"> PAGEREF _Toc401582668 \h </w:instrText>
        </w:r>
        <w:r w:rsidR="00624404">
          <w:rPr>
            <w:noProof/>
            <w:webHidden/>
          </w:rPr>
        </w:r>
        <w:r w:rsidR="00624404">
          <w:rPr>
            <w:noProof/>
            <w:webHidden/>
          </w:rPr>
          <w:fldChar w:fldCharType="separate"/>
        </w:r>
        <w:r w:rsidR="002562AA">
          <w:rPr>
            <w:noProof/>
            <w:webHidden/>
          </w:rPr>
          <w:t>126</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69" w:history="1">
        <w:r w:rsidR="00624404" w:rsidRPr="00A72A22">
          <w:rPr>
            <w:rStyle w:val="Hyperlink"/>
            <w:rFonts w:eastAsia="Times"/>
            <w:noProof/>
          </w:rPr>
          <w:t>Form G-1</w:t>
        </w:r>
        <w:r w:rsidR="00624404">
          <w:rPr>
            <w:noProof/>
            <w:webHidden/>
          </w:rPr>
          <w:tab/>
        </w:r>
        <w:r w:rsidR="00624404">
          <w:rPr>
            <w:noProof/>
            <w:webHidden/>
          </w:rPr>
          <w:fldChar w:fldCharType="begin"/>
        </w:r>
        <w:r w:rsidR="00624404">
          <w:rPr>
            <w:noProof/>
            <w:webHidden/>
          </w:rPr>
          <w:instrText xml:space="preserve"> PAGEREF _Toc401582669 \h </w:instrText>
        </w:r>
        <w:r w:rsidR="00624404">
          <w:rPr>
            <w:noProof/>
            <w:webHidden/>
          </w:rPr>
        </w:r>
        <w:r w:rsidR="00624404">
          <w:rPr>
            <w:noProof/>
            <w:webHidden/>
          </w:rPr>
          <w:fldChar w:fldCharType="separate"/>
        </w:r>
        <w:r w:rsidR="002562AA">
          <w:rPr>
            <w:noProof/>
            <w:webHidden/>
          </w:rPr>
          <w:t>127</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70" w:history="1">
        <w:r w:rsidR="00624404" w:rsidRPr="00A72A22">
          <w:rPr>
            <w:rStyle w:val="Hyperlink"/>
            <w:rFonts w:eastAsia="Times"/>
            <w:noProof/>
          </w:rPr>
          <w:t>Form G-2</w:t>
        </w:r>
        <w:r w:rsidR="00624404">
          <w:rPr>
            <w:noProof/>
            <w:webHidden/>
          </w:rPr>
          <w:tab/>
        </w:r>
        <w:r w:rsidR="00624404">
          <w:rPr>
            <w:noProof/>
            <w:webHidden/>
          </w:rPr>
          <w:fldChar w:fldCharType="begin"/>
        </w:r>
        <w:r w:rsidR="00624404">
          <w:rPr>
            <w:noProof/>
            <w:webHidden/>
          </w:rPr>
          <w:instrText xml:space="preserve"> PAGEREF _Toc401582670 \h </w:instrText>
        </w:r>
        <w:r w:rsidR="00624404">
          <w:rPr>
            <w:noProof/>
            <w:webHidden/>
          </w:rPr>
        </w:r>
        <w:r w:rsidR="00624404">
          <w:rPr>
            <w:noProof/>
            <w:webHidden/>
          </w:rPr>
          <w:fldChar w:fldCharType="separate"/>
        </w:r>
        <w:r w:rsidR="002562AA">
          <w:rPr>
            <w:noProof/>
            <w:webHidden/>
          </w:rPr>
          <w:t>128</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71" w:history="1">
        <w:r w:rsidR="00624404" w:rsidRPr="00A72A22">
          <w:rPr>
            <w:rStyle w:val="Hyperlink"/>
            <w:rFonts w:eastAsia="Times"/>
            <w:noProof/>
          </w:rPr>
          <w:t>Form G-3</w:t>
        </w:r>
        <w:r w:rsidR="00624404">
          <w:rPr>
            <w:noProof/>
            <w:webHidden/>
          </w:rPr>
          <w:tab/>
        </w:r>
        <w:r w:rsidR="00624404">
          <w:rPr>
            <w:noProof/>
            <w:webHidden/>
          </w:rPr>
          <w:fldChar w:fldCharType="begin"/>
        </w:r>
        <w:r w:rsidR="00624404">
          <w:rPr>
            <w:noProof/>
            <w:webHidden/>
          </w:rPr>
          <w:instrText xml:space="preserve"> PAGEREF _Toc401582671 \h </w:instrText>
        </w:r>
        <w:r w:rsidR="00624404">
          <w:rPr>
            <w:noProof/>
            <w:webHidden/>
          </w:rPr>
        </w:r>
        <w:r w:rsidR="00624404">
          <w:rPr>
            <w:noProof/>
            <w:webHidden/>
          </w:rPr>
          <w:fldChar w:fldCharType="separate"/>
        </w:r>
        <w:r w:rsidR="002562AA">
          <w:rPr>
            <w:noProof/>
            <w:webHidden/>
          </w:rPr>
          <w:t>129</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72" w:history="1">
        <w:r w:rsidR="00624404" w:rsidRPr="00A72A22">
          <w:rPr>
            <w:rStyle w:val="Hyperlink"/>
            <w:rFonts w:eastAsia="Times"/>
            <w:noProof/>
          </w:rPr>
          <w:t>Form G-4</w:t>
        </w:r>
        <w:r w:rsidR="00624404">
          <w:rPr>
            <w:noProof/>
            <w:webHidden/>
          </w:rPr>
          <w:tab/>
        </w:r>
        <w:r w:rsidR="00624404">
          <w:rPr>
            <w:noProof/>
            <w:webHidden/>
          </w:rPr>
          <w:fldChar w:fldCharType="begin"/>
        </w:r>
        <w:r w:rsidR="00624404">
          <w:rPr>
            <w:noProof/>
            <w:webHidden/>
          </w:rPr>
          <w:instrText xml:space="preserve"> PAGEREF _Toc401582672 \h </w:instrText>
        </w:r>
        <w:r w:rsidR="00624404">
          <w:rPr>
            <w:noProof/>
            <w:webHidden/>
          </w:rPr>
        </w:r>
        <w:r w:rsidR="00624404">
          <w:rPr>
            <w:noProof/>
            <w:webHidden/>
          </w:rPr>
          <w:fldChar w:fldCharType="separate"/>
        </w:r>
        <w:r w:rsidR="002562AA">
          <w:rPr>
            <w:noProof/>
            <w:webHidden/>
          </w:rPr>
          <w:t>130</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73" w:history="1">
        <w:r w:rsidR="00624404" w:rsidRPr="00A72A22">
          <w:rPr>
            <w:rStyle w:val="Hyperlink"/>
            <w:rFonts w:eastAsia="Times"/>
            <w:noProof/>
          </w:rPr>
          <w:t>Form G-5</w:t>
        </w:r>
        <w:r w:rsidR="00624404">
          <w:rPr>
            <w:noProof/>
            <w:webHidden/>
          </w:rPr>
          <w:tab/>
        </w:r>
        <w:r w:rsidR="00624404">
          <w:rPr>
            <w:noProof/>
            <w:webHidden/>
          </w:rPr>
          <w:fldChar w:fldCharType="begin"/>
        </w:r>
        <w:r w:rsidR="00624404">
          <w:rPr>
            <w:noProof/>
            <w:webHidden/>
          </w:rPr>
          <w:instrText xml:space="preserve"> PAGEREF _Toc401582673 \h </w:instrText>
        </w:r>
        <w:r w:rsidR="00624404">
          <w:rPr>
            <w:noProof/>
            <w:webHidden/>
          </w:rPr>
        </w:r>
        <w:r w:rsidR="00624404">
          <w:rPr>
            <w:noProof/>
            <w:webHidden/>
          </w:rPr>
          <w:fldChar w:fldCharType="separate"/>
        </w:r>
        <w:r w:rsidR="002562AA">
          <w:rPr>
            <w:noProof/>
            <w:webHidden/>
          </w:rPr>
          <w:t>131</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74" w:history="1">
        <w:r w:rsidR="00624404" w:rsidRPr="00A72A22">
          <w:rPr>
            <w:rStyle w:val="Hyperlink"/>
            <w:rFonts w:eastAsia="Times"/>
            <w:noProof/>
          </w:rPr>
          <w:t>Form G-6</w:t>
        </w:r>
        <w:r w:rsidR="00624404">
          <w:rPr>
            <w:noProof/>
            <w:webHidden/>
          </w:rPr>
          <w:tab/>
        </w:r>
        <w:r w:rsidR="00624404">
          <w:rPr>
            <w:noProof/>
            <w:webHidden/>
          </w:rPr>
          <w:fldChar w:fldCharType="begin"/>
        </w:r>
        <w:r w:rsidR="00624404">
          <w:rPr>
            <w:noProof/>
            <w:webHidden/>
          </w:rPr>
          <w:instrText xml:space="preserve"> PAGEREF _Toc401582674 \h </w:instrText>
        </w:r>
        <w:r w:rsidR="00624404">
          <w:rPr>
            <w:noProof/>
            <w:webHidden/>
          </w:rPr>
        </w:r>
        <w:r w:rsidR="00624404">
          <w:rPr>
            <w:noProof/>
            <w:webHidden/>
          </w:rPr>
          <w:fldChar w:fldCharType="separate"/>
        </w:r>
        <w:r w:rsidR="002562AA">
          <w:rPr>
            <w:noProof/>
            <w:webHidden/>
          </w:rPr>
          <w:t>132</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75" w:history="1">
        <w:r w:rsidR="00624404" w:rsidRPr="00A72A22">
          <w:rPr>
            <w:rStyle w:val="Hyperlink"/>
            <w:rFonts w:eastAsia="Times"/>
            <w:noProof/>
          </w:rPr>
          <w:t>Form G-7</w:t>
        </w:r>
        <w:r w:rsidR="00624404">
          <w:rPr>
            <w:noProof/>
            <w:webHidden/>
          </w:rPr>
          <w:tab/>
        </w:r>
        <w:r w:rsidR="00624404">
          <w:rPr>
            <w:noProof/>
            <w:webHidden/>
          </w:rPr>
          <w:fldChar w:fldCharType="begin"/>
        </w:r>
        <w:r w:rsidR="00624404">
          <w:rPr>
            <w:noProof/>
            <w:webHidden/>
          </w:rPr>
          <w:instrText xml:space="preserve"> PAGEREF _Toc401582675 \h </w:instrText>
        </w:r>
        <w:r w:rsidR="00624404">
          <w:rPr>
            <w:noProof/>
            <w:webHidden/>
          </w:rPr>
        </w:r>
        <w:r w:rsidR="00624404">
          <w:rPr>
            <w:noProof/>
            <w:webHidden/>
          </w:rPr>
          <w:fldChar w:fldCharType="separate"/>
        </w:r>
        <w:r w:rsidR="002562AA">
          <w:rPr>
            <w:noProof/>
            <w:webHidden/>
          </w:rPr>
          <w:t>133</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76" w:history="1">
        <w:r w:rsidR="00624404" w:rsidRPr="00A72A22">
          <w:rPr>
            <w:rStyle w:val="Hyperlink"/>
            <w:rFonts w:ascii="Arial" w:eastAsia="ヒラギノ明朝 Pro W6" w:hAnsi="Arial"/>
            <w:bCs/>
            <w:noProof/>
            <w:kern w:val="1"/>
          </w:rPr>
          <w:t>METEOROLOGICAL STANDARDS</w:t>
        </w:r>
        <w:r w:rsidR="00624404">
          <w:rPr>
            <w:noProof/>
            <w:webHidden/>
          </w:rPr>
          <w:tab/>
        </w:r>
        <w:r w:rsidR="00624404">
          <w:rPr>
            <w:noProof/>
            <w:webHidden/>
          </w:rPr>
          <w:fldChar w:fldCharType="begin"/>
        </w:r>
        <w:r w:rsidR="00624404">
          <w:rPr>
            <w:noProof/>
            <w:webHidden/>
          </w:rPr>
          <w:instrText xml:space="preserve"> PAGEREF _Toc401582676 \h </w:instrText>
        </w:r>
        <w:r w:rsidR="00624404">
          <w:rPr>
            <w:noProof/>
            <w:webHidden/>
          </w:rPr>
        </w:r>
        <w:r w:rsidR="00624404">
          <w:rPr>
            <w:noProof/>
            <w:webHidden/>
          </w:rPr>
          <w:fldChar w:fldCharType="separate"/>
        </w:r>
        <w:r w:rsidR="002562AA">
          <w:rPr>
            <w:noProof/>
            <w:webHidden/>
          </w:rPr>
          <w:t>134</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7" w:history="1">
        <w:r w:rsidR="00624404" w:rsidRPr="00A72A22">
          <w:rPr>
            <w:rStyle w:val="Hyperlink"/>
            <w:rFonts w:eastAsia="Times"/>
            <w:noProof/>
          </w:rPr>
          <w:t>M-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Base Hurricane Storm Set</w:t>
        </w:r>
        <w:r w:rsidR="00624404">
          <w:rPr>
            <w:noProof/>
            <w:webHidden/>
          </w:rPr>
          <w:tab/>
        </w:r>
        <w:r w:rsidR="00624404">
          <w:rPr>
            <w:noProof/>
            <w:webHidden/>
          </w:rPr>
          <w:fldChar w:fldCharType="begin"/>
        </w:r>
        <w:r w:rsidR="00624404">
          <w:rPr>
            <w:noProof/>
            <w:webHidden/>
          </w:rPr>
          <w:instrText xml:space="preserve"> PAGEREF _Toc401582677 \h </w:instrText>
        </w:r>
        <w:r w:rsidR="00624404">
          <w:rPr>
            <w:noProof/>
            <w:webHidden/>
          </w:rPr>
        </w:r>
        <w:r w:rsidR="00624404">
          <w:rPr>
            <w:noProof/>
            <w:webHidden/>
          </w:rPr>
          <w:fldChar w:fldCharType="separate"/>
        </w:r>
        <w:r w:rsidR="002562AA">
          <w:rPr>
            <w:noProof/>
            <w:webHidden/>
          </w:rPr>
          <w:t>134</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8" w:history="1">
        <w:r w:rsidR="00624404" w:rsidRPr="00A72A22">
          <w:rPr>
            <w:rStyle w:val="Hyperlink"/>
            <w:rFonts w:eastAsia="Times"/>
            <w:noProof/>
          </w:rPr>
          <w:t>M-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Parameters and Characteristics</w:t>
        </w:r>
        <w:r w:rsidR="00624404">
          <w:rPr>
            <w:noProof/>
            <w:webHidden/>
          </w:rPr>
          <w:tab/>
        </w:r>
        <w:r w:rsidR="00624404">
          <w:rPr>
            <w:noProof/>
            <w:webHidden/>
          </w:rPr>
          <w:fldChar w:fldCharType="begin"/>
        </w:r>
        <w:r w:rsidR="00624404">
          <w:rPr>
            <w:noProof/>
            <w:webHidden/>
          </w:rPr>
          <w:instrText xml:space="preserve"> PAGEREF _Toc401582678 \h </w:instrText>
        </w:r>
        <w:r w:rsidR="00624404">
          <w:rPr>
            <w:noProof/>
            <w:webHidden/>
          </w:rPr>
        </w:r>
        <w:r w:rsidR="00624404">
          <w:rPr>
            <w:noProof/>
            <w:webHidden/>
          </w:rPr>
          <w:fldChar w:fldCharType="separate"/>
        </w:r>
        <w:r w:rsidR="002562AA">
          <w:rPr>
            <w:noProof/>
            <w:webHidden/>
          </w:rPr>
          <w:t>136</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9" w:history="1">
        <w:r w:rsidR="00624404" w:rsidRPr="00A72A22">
          <w:rPr>
            <w:rStyle w:val="Hyperlink"/>
            <w:rFonts w:eastAsia="Times"/>
            <w:noProof/>
          </w:rPr>
          <w:t>M-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Probabilities</w:t>
        </w:r>
        <w:r w:rsidR="00624404">
          <w:rPr>
            <w:noProof/>
            <w:webHidden/>
          </w:rPr>
          <w:tab/>
        </w:r>
        <w:r w:rsidR="00624404">
          <w:rPr>
            <w:noProof/>
            <w:webHidden/>
          </w:rPr>
          <w:fldChar w:fldCharType="begin"/>
        </w:r>
        <w:r w:rsidR="00624404">
          <w:rPr>
            <w:noProof/>
            <w:webHidden/>
          </w:rPr>
          <w:instrText xml:space="preserve"> PAGEREF _Toc401582679 \h </w:instrText>
        </w:r>
        <w:r w:rsidR="00624404">
          <w:rPr>
            <w:noProof/>
            <w:webHidden/>
          </w:rPr>
        </w:r>
        <w:r w:rsidR="00624404">
          <w:rPr>
            <w:noProof/>
            <w:webHidden/>
          </w:rPr>
          <w:fldChar w:fldCharType="separate"/>
        </w:r>
        <w:r w:rsidR="002562AA">
          <w:rPr>
            <w:noProof/>
            <w:webHidden/>
          </w:rPr>
          <w:t>143</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0" w:history="1">
        <w:r w:rsidR="00624404" w:rsidRPr="00A72A22">
          <w:rPr>
            <w:rStyle w:val="Hyperlink"/>
            <w:rFonts w:eastAsia="Times"/>
            <w:noProof/>
          </w:rPr>
          <w:t>M-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Hurricane Windfield Structure</w:t>
        </w:r>
        <w:r w:rsidR="00624404">
          <w:rPr>
            <w:noProof/>
            <w:webHidden/>
          </w:rPr>
          <w:tab/>
        </w:r>
        <w:r w:rsidR="00624404">
          <w:rPr>
            <w:noProof/>
            <w:webHidden/>
          </w:rPr>
          <w:fldChar w:fldCharType="begin"/>
        </w:r>
        <w:r w:rsidR="00624404">
          <w:rPr>
            <w:noProof/>
            <w:webHidden/>
          </w:rPr>
          <w:instrText xml:space="preserve"> PAGEREF _Toc401582680 \h </w:instrText>
        </w:r>
        <w:r w:rsidR="00624404">
          <w:rPr>
            <w:noProof/>
            <w:webHidden/>
          </w:rPr>
        </w:r>
        <w:r w:rsidR="00624404">
          <w:rPr>
            <w:noProof/>
            <w:webHidden/>
          </w:rPr>
          <w:fldChar w:fldCharType="separate"/>
        </w:r>
        <w:r w:rsidR="002562AA">
          <w:rPr>
            <w:noProof/>
            <w:webHidden/>
          </w:rPr>
          <w:t>145</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1" w:history="1">
        <w:r w:rsidR="00624404" w:rsidRPr="00A72A22">
          <w:rPr>
            <w:rStyle w:val="Hyperlink"/>
            <w:rFonts w:eastAsia="Times"/>
            <w:noProof/>
          </w:rPr>
          <w:t>M-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andfall and Over-Land Weakening Methodologies</w:t>
        </w:r>
        <w:r w:rsidR="00624404">
          <w:rPr>
            <w:noProof/>
            <w:webHidden/>
          </w:rPr>
          <w:tab/>
        </w:r>
        <w:r w:rsidR="00624404">
          <w:rPr>
            <w:noProof/>
            <w:webHidden/>
          </w:rPr>
          <w:fldChar w:fldCharType="begin"/>
        </w:r>
        <w:r w:rsidR="00624404">
          <w:rPr>
            <w:noProof/>
            <w:webHidden/>
          </w:rPr>
          <w:instrText xml:space="preserve"> PAGEREF _Toc401582681 \h </w:instrText>
        </w:r>
        <w:r w:rsidR="00624404">
          <w:rPr>
            <w:noProof/>
            <w:webHidden/>
          </w:rPr>
        </w:r>
        <w:r w:rsidR="00624404">
          <w:rPr>
            <w:noProof/>
            <w:webHidden/>
          </w:rPr>
          <w:fldChar w:fldCharType="separate"/>
        </w:r>
        <w:r w:rsidR="002562AA">
          <w:rPr>
            <w:noProof/>
            <w:webHidden/>
          </w:rPr>
          <w:t>153</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2" w:history="1">
        <w:r w:rsidR="00624404" w:rsidRPr="00A72A22">
          <w:rPr>
            <w:rStyle w:val="Hyperlink"/>
            <w:rFonts w:eastAsia="Times"/>
            <w:noProof/>
          </w:rPr>
          <w:t>M-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ogical Relationships of Hurricane Characteristics</w:t>
        </w:r>
        <w:r w:rsidR="00624404">
          <w:rPr>
            <w:noProof/>
            <w:webHidden/>
          </w:rPr>
          <w:tab/>
        </w:r>
        <w:r w:rsidR="00624404">
          <w:rPr>
            <w:noProof/>
            <w:webHidden/>
          </w:rPr>
          <w:fldChar w:fldCharType="begin"/>
        </w:r>
        <w:r w:rsidR="00624404">
          <w:rPr>
            <w:noProof/>
            <w:webHidden/>
          </w:rPr>
          <w:instrText xml:space="preserve"> PAGEREF _Toc401582682 \h </w:instrText>
        </w:r>
        <w:r w:rsidR="00624404">
          <w:rPr>
            <w:noProof/>
            <w:webHidden/>
          </w:rPr>
        </w:r>
        <w:r w:rsidR="00624404">
          <w:rPr>
            <w:noProof/>
            <w:webHidden/>
          </w:rPr>
          <w:fldChar w:fldCharType="separate"/>
        </w:r>
        <w:r w:rsidR="002562AA">
          <w:rPr>
            <w:noProof/>
            <w:webHidden/>
          </w:rPr>
          <w:t>158</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83" w:history="1">
        <w:r w:rsidR="00624404" w:rsidRPr="00A72A22">
          <w:rPr>
            <w:rStyle w:val="Hyperlink"/>
            <w:rFonts w:eastAsia="Times"/>
            <w:noProof/>
          </w:rPr>
          <w:t>Form M-1: Annual Occurrence Rates</w:t>
        </w:r>
        <w:r w:rsidR="00624404">
          <w:rPr>
            <w:noProof/>
            <w:webHidden/>
          </w:rPr>
          <w:tab/>
        </w:r>
        <w:r w:rsidR="00624404">
          <w:rPr>
            <w:noProof/>
            <w:webHidden/>
          </w:rPr>
          <w:fldChar w:fldCharType="begin"/>
        </w:r>
        <w:r w:rsidR="00624404">
          <w:rPr>
            <w:noProof/>
            <w:webHidden/>
          </w:rPr>
          <w:instrText xml:space="preserve"> PAGEREF _Toc401582683 \h </w:instrText>
        </w:r>
        <w:r w:rsidR="00624404">
          <w:rPr>
            <w:noProof/>
            <w:webHidden/>
          </w:rPr>
        </w:r>
        <w:r w:rsidR="00624404">
          <w:rPr>
            <w:noProof/>
            <w:webHidden/>
          </w:rPr>
          <w:fldChar w:fldCharType="separate"/>
        </w:r>
        <w:r w:rsidR="002562AA">
          <w:rPr>
            <w:noProof/>
            <w:webHidden/>
          </w:rPr>
          <w:t>160</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84" w:history="1">
        <w:r w:rsidR="00624404" w:rsidRPr="00A72A22">
          <w:rPr>
            <w:rStyle w:val="Hyperlink"/>
            <w:rFonts w:eastAsia="Times"/>
            <w:noProof/>
          </w:rPr>
          <w:t>Form M-2: Maps of Maximum Winds</w:t>
        </w:r>
        <w:r w:rsidR="00624404">
          <w:rPr>
            <w:noProof/>
            <w:webHidden/>
          </w:rPr>
          <w:tab/>
        </w:r>
        <w:r w:rsidR="00624404">
          <w:rPr>
            <w:noProof/>
            <w:webHidden/>
          </w:rPr>
          <w:fldChar w:fldCharType="begin"/>
        </w:r>
        <w:r w:rsidR="00624404">
          <w:rPr>
            <w:noProof/>
            <w:webHidden/>
          </w:rPr>
          <w:instrText xml:space="preserve"> PAGEREF _Toc401582684 \h </w:instrText>
        </w:r>
        <w:r w:rsidR="00624404">
          <w:rPr>
            <w:noProof/>
            <w:webHidden/>
          </w:rPr>
        </w:r>
        <w:r w:rsidR="00624404">
          <w:rPr>
            <w:noProof/>
            <w:webHidden/>
          </w:rPr>
          <w:fldChar w:fldCharType="separate"/>
        </w:r>
        <w:r w:rsidR="002562AA">
          <w:rPr>
            <w:noProof/>
            <w:webHidden/>
          </w:rPr>
          <w:t>165</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85" w:history="1">
        <w:r w:rsidR="00624404" w:rsidRPr="00A72A22">
          <w:rPr>
            <w:rStyle w:val="Hyperlink"/>
            <w:rFonts w:eastAsia="Times"/>
            <w:noProof/>
          </w:rPr>
          <w:t>Form M-3: Radius of Maximum Winds and Radii of Standard Wind Thresholds</w:t>
        </w:r>
        <w:r w:rsidR="00624404">
          <w:rPr>
            <w:noProof/>
            <w:webHidden/>
          </w:rPr>
          <w:tab/>
        </w:r>
        <w:r w:rsidR="00624404">
          <w:rPr>
            <w:noProof/>
            <w:webHidden/>
          </w:rPr>
          <w:fldChar w:fldCharType="begin"/>
        </w:r>
        <w:r w:rsidR="00624404">
          <w:rPr>
            <w:noProof/>
            <w:webHidden/>
          </w:rPr>
          <w:instrText xml:space="preserve"> PAGEREF _Toc401582685 \h </w:instrText>
        </w:r>
        <w:r w:rsidR="00624404">
          <w:rPr>
            <w:noProof/>
            <w:webHidden/>
          </w:rPr>
        </w:r>
        <w:r w:rsidR="00624404">
          <w:rPr>
            <w:noProof/>
            <w:webHidden/>
          </w:rPr>
          <w:fldChar w:fldCharType="separate"/>
        </w:r>
        <w:r w:rsidR="002562AA">
          <w:rPr>
            <w:noProof/>
            <w:webHidden/>
          </w:rPr>
          <w:t>171</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686" w:history="1">
        <w:r w:rsidR="00624404" w:rsidRPr="00A72A22">
          <w:rPr>
            <w:rStyle w:val="Hyperlink"/>
            <w:rFonts w:ascii="Arial" w:eastAsia="ヒラギノ明朝 Pro W6" w:hAnsi="Arial"/>
            <w:bCs/>
            <w:noProof/>
            <w:kern w:val="1"/>
          </w:rPr>
          <w:t>STATISTICAL STANDARDS</w:t>
        </w:r>
        <w:r w:rsidR="00624404">
          <w:rPr>
            <w:noProof/>
            <w:webHidden/>
          </w:rPr>
          <w:tab/>
        </w:r>
        <w:r w:rsidR="00624404">
          <w:rPr>
            <w:noProof/>
            <w:webHidden/>
          </w:rPr>
          <w:fldChar w:fldCharType="begin"/>
        </w:r>
        <w:r w:rsidR="00624404">
          <w:rPr>
            <w:noProof/>
            <w:webHidden/>
          </w:rPr>
          <w:instrText xml:space="preserve"> PAGEREF _Toc401582686 \h </w:instrText>
        </w:r>
        <w:r w:rsidR="00624404">
          <w:rPr>
            <w:noProof/>
            <w:webHidden/>
          </w:rPr>
        </w:r>
        <w:r w:rsidR="00624404">
          <w:rPr>
            <w:noProof/>
            <w:webHidden/>
          </w:rPr>
          <w:fldChar w:fldCharType="separate"/>
        </w:r>
        <w:r w:rsidR="002562AA">
          <w:rPr>
            <w:noProof/>
            <w:webHidden/>
          </w:rPr>
          <w:t>176</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7" w:history="1">
        <w:r w:rsidR="00624404" w:rsidRPr="00A72A22">
          <w:rPr>
            <w:rStyle w:val="Hyperlink"/>
            <w:rFonts w:eastAsia="Times"/>
            <w:noProof/>
          </w:rPr>
          <w:t>S-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ed Results and Goodness-of-Fit</w:t>
        </w:r>
        <w:r w:rsidR="00624404">
          <w:rPr>
            <w:noProof/>
            <w:webHidden/>
          </w:rPr>
          <w:tab/>
        </w:r>
        <w:r w:rsidR="00624404">
          <w:rPr>
            <w:noProof/>
            <w:webHidden/>
          </w:rPr>
          <w:fldChar w:fldCharType="begin"/>
        </w:r>
        <w:r w:rsidR="00624404">
          <w:rPr>
            <w:noProof/>
            <w:webHidden/>
          </w:rPr>
          <w:instrText xml:space="preserve"> PAGEREF _Toc401582687 \h </w:instrText>
        </w:r>
        <w:r w:rsidR="00624404">
          <w:rPr>
            <w:noProof/>
            <w:webHidden/>
          </w:rPr>
        </w:r>
        <w:r w:rsidR="00624404">
          <w:rPr>
            <w:noProof/>
            <w:webHidden/>
          </w:rPr>
          <w:fldChar w:fldCharType="separate"/>
        </w:r>
        <w:r w:rsidR="002562AA">
          <w:rPr>
            <w:noProof/>
            <w:webHidden/>
          </w:rPr>
          <w:t>176</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8" w:history="1">
        <w:r w:rsidR="00624404" w:rsidRPr="00A72A22">
          <w:rPr>
            <w:rStyle w:val="Hyperlink"/>
            <w:rFonts w:eastAsia="Times"/>
            <w:noProof/>
          </w:rPr>
          <w:t>S-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ensitivity Analysis for Model Output</w:t>
        </w:r>
        <w:r w:rsidR="00624404">
          <w:rPr>
            <w:noProof/>
            <w:webHidden/>
          </w:rPr>
          <w:tab/>
        </w:r>
        <w:r w:rsidR="00624404">
          <w:rPr>
            <w:noProof/>
            <w:webHidden/>
          </w:rPr>
          <w:fldChar w:fldCharType="begin"/>
        </w:r>
        <w:r w:rsidR="00624404">
          <w:rPr>
            <w:noProof/>
            <w:webHidden/>
          </w:rPr>
          <w:instrText xml:space="preserve"> PAGEREF _Toc401582688 \h </w:instrText>
        </w:r>
        <w:r w:rsidR="00624404">
          <w:rPr>
            <w:noProof/>
            <w:webHidden/>
          </w:rPr>
        </w:r>
        <w:r w:rsidR="00624404">
          <w:rPr>
            <w:noProof/>
            <w:webHidden/>
          </w:rPr>
          <w:fldChar w:fldCharType="separate"/>
        </w:r>
        <w:r w:rsidR="002562AA">
          <w:rPr>
            <w:noProof/>
            <w:webHidden/>
          </w:rPr>
          <w:t>188</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9" w:history="1">
        <w:r w:rsidR="00624404" w:rsidRPr="00A72A22">
          <w:rPr>
            <w:rStyle w:val="Hyperlink"/>
            <w:rFonts w:eastAsia="Times"/>
            <w:noProof/>
          </w:rPr>
          <w:t>S-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Uncertainty Analysis for Model Output</w:t>
        </w:r>
        <w:r w:rsidR="00624404">
          <w:rPr>
            <w:noProof/>
            <w:webHidden/>
          </w:rPr>
          <w:tab/>
        </w:r>
        <w:r w:rsidR="00624404">
          <w:rPr>
            <w:noProof/>
            <w:webHidden/>
          </w:rPr>
          <w:fldChar w:fldCharType="begin"/>
        </w:r>
        <w:r w:rsidR="00624404">
          <w:rPr>
            <w:noProof/>
            <w:webHidden/>
          </w:rPr>
          <w:instrText xml:space="preserve"> PAGEREF _Toc401582689 \h </w:instrText>
        </w:r>
        <w:r w:rsidR="00624404">
          <w:rPr>
            <w:noProof/>
            <w:webHidden/>
          </w:rPr>
        </w:r>
        <w:r w:rsidR="00624404">
          <w:rPr>
            <w:noProof/>
            <w:webHidden/>
          </w:rPr>
          <w:fldChar w:fldCharType="separate"/>
        </w:r>
        <w:r w:rsidR="002562AA">
          <w:rPr>
            <w:noProof/>
            <w:webHidden/>
          </w:rPr>
          <w:t>191</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0" w:history="1">
        <w:r w:rsidR="00624404" w:rsidRPr="00A72A22">
          <w:rPr>
            <w:rStyle w:val="Hyperlink"/>
            <w:rFonts w:eastAsia="Times"/>
            <w:noProof/>
          </w:rPr>
          <w:t>S-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unty Level Aggregation</w:t>
        </w:r>
        <w:r w:rsidR="00624404">
          <w:rPr>
            <w:noProof/>
            <w:webHidden/>
          </w:rPr>
          <w:tab/>
        </w:r>
        <w:r w:rsidR="00624404">
          <w:rPr>
            <w:noProof/>
            <w:webHidden/>
          </w:rPr>
          <w:fldChar w:fldCharType="begin"/>
        </w:r>
        <w:r w:rsidR="00624404">
          <w:rPr>
            <w:noProof/>
            <w:webHidden/>
          </w:rPr>
          <w:instrText xml:space="preserve"> PAGEREF _Toc401582690 \h </w:instrText>
        </w:r>
        <w:r w:rsidR="00624404">
          <w:rPr>
            <w:noProof/>
            <w:webHidden/>
          </w:rPr>
        </w:r>
        <w:r w:rsidR="00624404">
          <w:rPr>
            <w:noProof/>
            <w:webHidden/>
          </w:rPr>
          <w:fldChar w:fldCharType="separate"/>
        </w:r>
        <w:r w:rsidR="002562AA">
          <w:rPr>
            <w:noProof/>
            <w:webHidden/>
          </w:rPr>
          <w:t>194</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1" w:history="1">
        <w:r w:rsidR="00624404" w:rsidRPr="00A72A22">
          <w:rPr>
            <w:rStyle w:val="Hyperlink"/>
            <w:rFonts w:eastAsia="ヒラギノ角ゴ Pro W6"/>
            <w:noProof/>
          </w:rPr>
          <w:t>S-5</w:t>
        </w:r>
        <w:r w:rsidR="00624404">
          <w:rPr>
            <w:rFonts w:asciiTheme="minorHAnsi" w:eastAsiaTheme="minorEastAsia" w:hAnsiTheme="minorHAnsi" w:cstheme="minorBidi"/>
            <w:noProof/>
            <w:sz w:val="22"/>
            <w:szCs w:val="22"/>
            <w:lang w:eastAsia="en-US"/>
          </w:rPr>
          <w:tab/>
        </w:r>
        <w:r w:rsidR="00624404" w:rsidRPr="00A72A22">
          <w:rPr>
            <w:rStyle w:val="Hyperlink"/>
            <w:rFonts w:eastAsia="ヒラギノ角ゴ Pro W6"/>
            <w:noProof/>
          </w:rPr>
          <w:t>Replication of Known Hurricane Losses</w:t>
        </w:r>
        <w:r w:rsidR="00624404">
          <w:rPr>
            <w:noProof/>
            <w:webHidden/>
          </w:rPr>
          <w:tab/>
        </w:r>
        <w:r w:rsidR="00624404">
          <w:rPr>
            <w:noProof/>
            <w:webHidden/>
          </w:rPr>
          <w:fldChar w:fldCharType="begin"/>
        </w:r>
        <w:r w:rsidR="00624404">
          <w:rPr>
            <w:noProof/>
            <w:webHidden/>
          </w:rPr>
          <w:instrText xml:space="preserve"> PAGEREF _Toc401582691 \h </w:instrText>
        </w:r>
        <w:r w:rsidR="00624404">
          <w:rPr>
            <w:noProof/>
            <w:webHidden/>
          </w:rPr>
        </w:r>
        <w:r w:rsidR="00624404">
          <w:rPr>
            <w:noProof/>
            <w:webHidden/>
          </w:rPr>
          <w:fldChar w:fldCharType="separate"/>
        </w:r>
        <w:r w:rsidR="002562AA">
          <w:rPr>
            <w:noProof/>
            <w:webHidden/>
          </w:rPr>
          <w:t>195</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2" w:history="1">
        <w:r w:rsidR="00624404" w:rsidRPr="00A72A22">
          <w:rPr>
            <w:rStyle w:val="Hyperlink"/>
            <w:rFonts w:eastAsia="Times"/>
            <w:noProof/>
          </w:rPr>
          <w:t>S-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mparison of Projected Hurricane Loss Costs</w:t>
        </w:r>
        <w:r w:rsidR="00624404">
          <w:rPr>
            <w:noProof/>
            <w:webHidden/>
          </w:rPr>
          <w:tab/>
        </w:r>
        <w:r w:rsidR="00624404">
          <w:rPr>
            <w:noProof/>
            <w:webHidden/>
          </w:rPr>
          <w:fldChar w:fldCharType="begin"/>
        </w:r>
        <w:r w:rsidR="00624404">
          <w:rPr>
            <w:noProof/>
            <w:webHidden/>
          </w:rPr>
          <w:instrText xml:space="preserve"> PAGEREF _Toc401582692 \h </w:instrText>
        </w:r>
        <w:r w:rsidR="00624404">
          <w:rPr>
            <w:noProof/>
            <w:webHidden/>
          </w:rPr>
        </w:r>
        <w:r w:rsidR="00624404">
          <w:rPr>
            <w:noProof/>
            <w:webHidden/>
          </w:rPr>
          <w:fldChar w:fldCharType="separate"/>
        </w:r>
        <w:r w:rsidR="002562AA">
          <w:rPr>
            <w:noProof/>
            <w:webHidden/>
          </w:rPr>
          <w:t>199</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93" w:history="1">
        <w:r w:rsidR="00624404" w:rsidRPr="00A72A22">
          <w:rPr>
            <w:rStyle w:val="Hyperlink"/>
            <w:rFonts w:eastAsia="Times"/>
            <w:noProof/>
          </w:rPr>
          <w:t>Form S-1:  Probability and Frequency of Florida Landfalling Hurricanes per Year</w:t>
        </w:r>
        <w:r w:rsidR="00624404">
          <w:rPr>
            <w:noProof/>
            <w:webHidden/>
          </w:rPr>
          <w:tab/>
        </w:r>
        <w:r w:rsidR="00624404">
          <w:rPr>
            <w:noProof/>
            <w:webHidden/>
          </w:rPr>
          <w:fldChar w:fldCharType="begin"/>
        </w:r>
        <w:r w:rsidR="00624404">
          <w:rPr>
            <w:noProof/>
            <w:webHidden/>
          </w:rPr>
          <w:instrText xml:space="preserve"> PAGEREF _Toc401582693 \h </w:instrText>
        </w:r>
        <w:r w:rsidR="00624404">
          <w:rPr>
            <w:noProof/>
            <w:webHidden/>
          </w:rPr>
        </w:r>
        <w:r w:rsidR="00624404">
          <w:rPr>
            <w:noProof/>
            <w:webHidden/>
          </w:rPr>
          <w:fldChar w:fldCharType="separate"/>
        </w:r>
        <w:r w:rsidR="002562AA">
          <w:rPr>
            <w:noProof/>
            <w:webHidden/>
          </w:rPr>
          <w:t>200</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94" w:history="1">
        <w:r w:rsidR="00624404" w:rsidRPr="00A72A22">
          <w:rPr>
            <w:rStyle w:val="Hyperlink"/>
            <w:rFonts w:eastAsia="Times"/>
            <w:noProof/>
          </w:rPr>
          <w:t>Form S-2A:  Examples of Loss Exceedance Estimates (2007 FHCF Exposure Data)</w:t>
        </w:r>
        <w:r w:rsidR="00624404">
          <w:rPr>
            <w:noProof/>
            <w:webHidden/>
          </w:rPr>
          <w:tab/>
        </w:r>
        <w:r w:rsidR="00624404">
          <w:rPr>
            <w:noProof/>
            <w:webHidden/>
          </w:rPr>
          <w:fldChar w:fldCharType="begin"/>
        </w:r>
        <w:r w:rsidR="00624404">
          <w:rPr>
            <w:noProof/>
            <w:webHidden/>
          </w:rPr>
          <w:instrText xml:space="preserve"> PAGEREF _Toc401582694 \h </w:instrText>
        </w:r>
        <w:r w:rsidR="00624404">
          <w:rPr>
            <w:noProof/>
            <w:webHidden/>
          </w:rPr>
        </w:r>
        <w:r w:rsidR="00624404">
          <w:rPr>
            <w:noProof/>
            <w:webHidden/>
          </w:rPr>
          <w:fldChar w:fldCharType="separate"/>
        </w:r>
        <w:r w:rsidR="002562AA">
          <w:rPr>
            <w:noProof/>
            <w:webHidden/>
          </w:rPr>
          <w:t>201</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95" w:history="1">
        <w:r w:rsidR="00624404" w:rsidRPr="00A72A22">
          <w:rPr>
            <w:rStyle w:val="Hyperlink"/>
            <w:rFonts w:eastAsia="Times"/>
            <w:noProof/>
          </w:rPr>
          <w:t>Form S-2B: Examples of Loss Exceedance Estimates (2012 FHCF Exposure Data)</w:t>
        </w:r>
        <w:r w:rsidR="00624404">
          <w:rPr>
            <w:noProof/>
            <w:webHidden/>
          </w:rPr>
          <w:tab/>
        </w:r>
        <w:r w:rsidR="00624404">
          <w:rPr>
            <w:noProof/>
            <w:webHidden/>
          </w:rPr>
          <w:fldChar w:fldCharType="begin"/>
        </w:r>
        <w:r w:rsidR="00624404">
          <w:rPr>
            <w:noProof/>
            <w:webHidden/>
          </w:rPr>
          <w:instrText xml:space="preserve"> PAGEREF _Toc401582695 \h </w:instrText>
        </w:r>
        <w:r w:rsidR="00624404">
          <w:rPr>
            <w:noProof/>
            <w:webHidden/>
          </w:rPr>
        </w:r>
        <w:r w:rsidR="00624404">
          <w:rPr>
            <w:noProof/>
            <w:webHidden/>
          </w:rPr>
          <w:fldChar w:fldCharType="separate"/>
        </w:r>
        <w:r w:rsidR="002562AA">
          <w:rPr>
            <w:noProof/>
            <w:webHidden/>
          </w:rPr>
          <w:t>202</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96" w:history="1">
        <w:r w:rsidR="00624404" w:rsidRPr="00A72A22">
          <w:rPr>
            <w:rStyle w:val="Hyperlink"/>
            <w:rFonts w:eastAsia="Times"/>
            <w:noProof/>
          </w:rPr>
          <w:t>Form S-3:  Distributions of Stochastic Hurricane Parameters</w:t>
        </w:r>
        <w:r w:rsidR="00624404">
          <w:rPr>
            <w:noProof/>
            <w:webHidden/>
          </w:rPr>
          <w:tab/>
        </w:r>
        <w:r w:rsidR="00624404">
          <w:rPr>
            <w:noProof/>
            <w:webHidden/>
          </w:rPr>
          <w:fldChar w:fldCharType="begin"/>
        </w:r>
        <w:r w:rsidR="00624404">
          <w:rPr>
            <w:noProof/>
            <w:webHidden/>
          </w:rPr>
          <w:instrText xml:space="preserve"> PAGEREF _Toc401582696 \h </w:instrText>
        </w:r>
        <w:r w:rsidR="00624404">
          <w:rPr>
            <w:noProof/>
            <w:webHidden/>
          </w:rPr>
        </w:r>
        <w:r w:rsidR="00624404">
          <w:rPr>
            <w:noProof/>
            <w:webHidden/>
          </w:rPr>
          <w:fldChar w:fldCharType="separate"/>
        </w:r>
        <w:r w:rsidR="002562AA">
          <w:rPr>
            <w:noProof/>
            <w:webHidden/>
          </w:rPr>
          <w:t>203</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97" w:history="1">
        <w:r w:rsidR="00624404" w:rsidRPr="00A72A22">
          <w:rPr>
            <w:rStyle w:val="Hyperlink"/>
            <w:rFonts w:eastAsia="Times"/>
            <w:noProof/>
          </w:rPr>
          <w:t>Form S-4:  Validation Comparisons</w:t>
        </w:r>
        <w:r w:rsidR="00624404">
          <w:rPr>
            <w:noProof/>
            <w:webHidden/>
          </w:rPr>
          <w:tab/>
        </w:r>
        <w:r w:rsidR="00624404">
          <w:rPr>
            <w:noProof/>
            <w:webHidden/>
          </w:rPr>
          <w:fldChar w:fldCharType="begin"/>
        </w:r>
        <w:r w:rsidR="00624404">
          <w:rPr>
            <w:noProof/>
            <w:webHidden/>
          </w:rPr>
          <w:instrText xml:space="preserve"> PAGEREF _Toc401582697 \h </w:instrText>
        </w:r>
        <w:r w:rsidR="00624404">
          <w:rPr>
            <w:noProof/>
            <w:webHidden/>
          </w:rPr>
        </w:r>
        <w:r w:rsidR="00624404">
          <w:rPr>
            <w:noProof/>
            <w:webHidden/>
          </w:rPr>
          <w:fldChar w:fldCharType="separate"/>
        </w:r>
        <w:r w:rsidR="002562AA">
          <w:rPr>
            <w:noProof/>
            <w:webHidden/>
          </w:rPr>
          <w:t>204</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98" w:history="1">
        <w:r w:rsidR="00624404" w:rsidRPr="00A72A22">
          <w:rPr>
            <w:rStyle w:val="Hyperlink"/>
            <w:rFonts w:eastAsia="Times"/>
            <w:noProof/>
          </w:rPr>
          <w:t>Form S-5:  Average Annual Zero Deductible Statewide Loss Costs – Historical versus Modeled</w:t>
        </w:r>
        <w:r w:rsidR="00624404">
          <w:rPr>
            <w:noProof/>
            <w:webHidden/>
          </w:rPr>
          <w:tab/>
        </w:r>
        <w:r w:rsidR="00624404">
          <w:rPr>
            <w:noProof/>
            <w:webHidden/>
          </w:rPr>
          <w:fldChar w:fldCharType="begin"/>
        </w:r>
        <w:r w:rsidR="00624404">
          <w:rPr>
            <w:noProof/>
            <w:webHidden/>
          </w:rPr>
          <w:instrText xml:space="preserve"> PAGEREF _Toc401582698 \h </w:instrText>
        </w:r>
        <w:r w:rsidR="00624404">
          <w:rPr>
            <w:noProof/>
            <w:webHidden/>
          </w:rPr>
        </w:r>
        <w:r w:rsidR="00624404">
          <w:rPr>
            <w:noProof/>
            <w:webHidden/>
          </w:rPr>
          <w:fldChar w:fldCharType="separate"/>
        </w:r>
        <w:r w:rsidR="002562AA">
          <w:rPr>
            <w:noProof/>
            <w:webHidden/>
          </w:rPr>
          <w:t>210</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699" w:history="1">
        <w:r w:rsidR="00624404" w:rsidRPr="00A72A22">
          <w:rPr>
            <w:rStyle w:val="Hyperlink"/>
            <w:rFonts w:eastAsia="Times"/>
            <w:noProof/>
          </w:rPr>
          <w:t>Form S-6:  Hypothetical Events for Sensitivity and Uncertainty Analysis</w:t>
        </w:r>
        <w:r w:rsidR="00624404">
          <w:rPr>
            <w:noProof/>
            <w:webHidden/>
          </w:rPr>
          <w:tab/>
        </w:r>
        <w:r w:rsidR="00624404">
          <w:rPr>
            <w:noProof/>
            <w:webHidden/>
          </w:rPr>
          <w:fldChar w:fldCharType="begin"/>
        </w:r>
        <w:r w:rsidR="00624404">
          <w:rPr>
            <w:noProof/>
            <w:webHidden/>
          </w:rPr>
          <w:instrText xml:space="preserve"> PAGEREF _Toc401582699 \h </w:instrText>
        </w:r>
        <w:r w:rsidR="00624404">
          <w:rPr>
            <w:noProof/>
            <w:webHidden/>
          </w:rPr>
        </w:r>
        <w:r w:rsidR="00624404">
          <w:rPr>
            <w:noProof/>
            <w:webHidden/>
          </w:rPr>
          <w:fldChar w:fldCharType="separate"/>
        </w:r>
        <w:r w:rsidR="002562AA">
          <w:rPr>
            <w:noProof/>
            <w:webHidden/>
          </w:rPr>
          <w:t>212</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700" w:history="1">
        <w:r w:rsidR="00624404" w:rsidRPr="00A72A22">
          <w:rPr>
            <w:rStyle w:val="Hyperlink"/>
            <w:rFonts w:ascii="Arial" w:eastAsia="ヒラギノ明朝 Pro W6" w:hAnsi="Arial"/>
            <w:bCs/>
            <w:noProof/>
            <w:kern w:val="1"/>
          </w:rPr>
          <w:t>VULNERABILITY STANDARDS</w:t>
        </w:r>
        <w:r w:rsidR="00624404">
          <w:rPr>
            <w:noProof/>
            <w:webHidden/>
          </w:rPr>
          <w:tab/>
        </w:r>
        <w:r w:rsidR="00624404">
          <w:rPr>
            <w:noProof/>
            <w:webHidden/>
          </w:rPr>
          <w:fldChar w:fldCharType="begin"/>
        </w:r>
        <w:r w:rsidR="00624404">
          <w:rPr>
            <w:noProof/>
            <w:webHidden/>
          </w:rPr>
          <w:instrText xml:space="preserve"> PAGEREF _Toc401582700 \h </w:instrText>
        </w:r>
        <w:r w:rsidR="00624404">
          <w:rPr>
            <w:noProof/>
            <w:webHidden/>
          </w:rPr>
        </w:r>
        <w:r w:rsidR="00624404">
          <w:rPr>
            <w:noProof/>
            <w:webHidden/>
          </w:rPr>
          <w:fldChar w:fldCharType="separate"/>
        </w:r>
        <w:r w:rsidR="002562AA">
          <w:rPr>
            <w:noProof/>
            <w:webHidden/>
          </w:rPr>
          <w:t>219</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1" w:history="1">
        <w:r w:rsidR="00624404" w:rsidRPr="00A72A22">
          <w:rPr>
            <w:rStyle w:val="Hyperlink"/>
            <w:rFonts w:eastAsia="Times"/>
            <w:noProof/>
          </w:rPr>
          <w:t>V-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erivation of Vulnerability Functions</w:t>
        </w:r>
        <w:r w:rsidR="00624404">
          <w:rPr>
            <w:noProof/>
            <w:webHidden/>
          </w:rPr>
          <w:tab/>
        </w:r>
        <w:r w:rsidR="00624404">
          <w:rPr>
            <w:noProof/>
            <w:webHidden/>
          </w:rPr>
          <w:fldChar w:fldCharType="begin"/>
        </w:r>
        <w:r w:rsidR="00624404">
          <w:rPr>
            <w:noProof/>
            <w:webHidden/>
          </w:rPr>
          <w:instrText xml:space="preserve"> PAGEREF _Toc401582701 \h </w:instrText>
        </w:r>
        <w:r w:rsidR="00624404">
          <w:rPr>
            <w:noProof/>
            <w:webHidden/>
          </w:rPr>
        </w:r>
        <w:r w:rsidR="00624404">
          <w:rPr>
            <w:noProof/>
            <w:webHidden/>
          </w:rPr>
          <w:fldChar w:fldCharType="separate"/>
        </w:r>
        <w:r w:rsidR="002562AA">
          <w:rPr>
            <w:noProof/>
            <w:webHidden/>
          </w:rPr>
          <w:t>219</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2" w:history="1">
        <w:r w:rsidR="00624404" w:rsidRPr="00A72A22">
          <w:rPr>
            <w:rStyle w:val="Hyperlink"/>
            <w:rFonts w:eastAsia="Times"/>
            <w:noProof/>
          </w:rPr>
          <w:t>V-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erivation of Contents and Time Element Vulnerability Functions</w:t>
        </w:r>
        <w:r w:rsidR="00624404">
          <w:rPr>
            <w:noProof/>
            <w:webHidden/>
          </w:rPr>
          <w:tab/>
        </w:r>
        <w:r w:rsidR="00624404">
          <w:rPr>
            <w:noProof/>
            <w:webHidden/>
          </w:rPr>
          <w:fldChar w:fldCharType="begin"/>
        </w:r>
        <w:r w:rsidR="00624404">
          <w:rPr>
            <w:noProof/>
            <w:webHidden/>
          </w:rPr>
          <w:instrText xml:space="preserve"> PAGEREF _Toc401582702 \h </w:instrText>
        </w:r>
        <w:r w:rsidR="00624404">
          <w:rPr>
            <w:noProof/>
            <w:webHidden/>
          </w:rPr>
        </w:r>
        <w:r w:rsidR="00624404">
          <w:rPr>
            <w:noProof/>
            <w:webHidden/>
          </w:rPr>
          <w:fldChar w:fldCharType="separate"/>
        </w:r>
        <w:r w:rsidR="002562AA">
          <w:rPr>
            <w:noProof/>
            <w:webHidden/>
          </w:rPr>
          <w:t>276</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3" w:history="1">
        <w:r w:rsidR="00624404" w:rsidRPr="00A72A22">
          <w:rPr>
            <w:rStyle w:val="Hyperlink"/>
            <w:rFonts w:eastAsia="Times"/>
            <w:noProof/>
          </w:rPr>
          <w:t>V-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itigation Measures</w:t>
        </w:r>
        <w:r w:rsidR="00624404">
          <w:rPr>
            <w:noProof/>
            <w:webHidden/>
          </w:rPr>
          <w:tab/>
        </w:r>
        <w:r w:rsidR="00624404">
          <w:rPr>
            <w:noProof/>
            <w:webHidden/>
          </w:rPr>
          <w:fldChar w:fldCharType="begin"/>
        </w:r>
        <w:r w:rsidR="00624404">
          <w:rPr>
            <w:noProof/>
            <w:webHidden/>
          </w:rPr>
          <w:instrText xml:space="preserve"> PAGEREF _Toc401582703 \h </w:instrText>
        </w:r>
        <w:r w:rsidR="00624404">
          <w:rPr>
            <w:noProof/>
            <w:webHidden/>
          </w:rPr>
        </w:r>
        <w:r w:rsidR="00624404">
          <w:rPr>
            <w:noProof/>
            <w:webHidden/>
          </w:rPr>
          <w:fldChar w:fldCharType="separate"/>
        </w:r>
        <w:r w:rsidR="002562AA">
          <w:rPr>
            <w:noProof/>
            <w:webHidden/>
          </w:rPr>
          <w:t>287</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04" w:history="1">
        <w:r w:rsidR="00624404" w:rsidRPr="00A72A22">
          <w:rPr>
            <w:rStyle w:val="Hyperlink"/>
            <w:rFonts w:eastAsia="Times"/>
            <w:noProof/>
          </w:rPr>
          <w:t>Form V-1: One Hypothetical Event</w:t>
        </w:r>
        <w:r w:rsidR="00624404">
          <w:rPr>
            <w:noProof/>
            <w:webHidden/>
          </w:rPr>
          <w:tab/>
        </w:r>
        <w:r w:rsidR="00624404">
          <w:rPr>
            <w:noProof/>
            <w:webHidden/>
          </w:rPr>
          <w:fldChar w:fldCharType="begin"/>
        </w:r>
        <w:r w:rsidR="00624404">
          <w:rPr>
            <w:noProof/>
            <w:webHidden/>
          </w:rPr>
          <w:instrText xml:space="preserve"> PAGEREF _Toc401582704 \h </w:instrText>
        </w:r>
        <w:r w:rsidR="00624404">
          <w:rPr>
            <w:noProof/>
            <w:webHidden/>
          </w:rPr>
        </w:r>
        <w:r w:rsidR="00624404">
          <w:rPr>
            <w:noProof/>
            <w:webHidden/>
          </w:rPr>
          <w:fldChar w:fldCharType="separate"/>
        </w:r>
        <w:r w:rsidR="002562AA">
          <w:rPr>
            <w:noProof/>
            <w:webHidden/>
          </w:rPr>
          <w:t>291</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05" w:history="1">
        <w:r w:rsidR="00624404" w:rsidRPr="00A72A22">
          <w:rPr>
            <w:rStyle w:val="Hyperlink"/>
            <w:rFonts w:eastAsia="Times"/>
            <w:noProof/>
          </w:rPr>
          <w:t>Form V-2: Mitigation Measures – Range of Changes in Damage</w:t>
        </w:r>
        <w:r w:rsidR="00624404">
          <w:rPr>
            <w:noProof/>
            <w:webHidden/>
          </w:rPr>
          <w:tab/>
        </w:r>
        <w:r w:rsidR="00624404">
          <w:rPr>
            <w:noProof/>
            <w:webHidden/>
          </w:rPr>
          <w:fldChar w:fldCharType="begin"/>
        </w:r>
        <w:r w:rsidR="00624404">
          <w:rPr>
            <w:noProof/>
            <w:webHidden/>
          </w:rPr>
          <w:instrText xml:space="preserve"> PAGEREF _Toc401582705 \h </w:instrText>
        </w:r>
        <w:r w:rsidR="00624404">
          <w:rPr>
            <w:noProof/>
            <w:webHidden/>
          </w:rPr>
        </w:r>
        <w:r w:rsidR="00624404">
          <w:rPr>
            <w:noProof/>
            <w:webHidden/>
          </w:rPr>
          <w:fldChar w:fldCharType="separate"/>
        </w:r>
        <w:r w:rsidR="002562AA">
          <w:rPr>
            <w:noProof/>
            <w:webHidden/>
          </w:rPr>
          <w:t>298</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06" w:history="1">
        <w:r w:rsidR="00624404" w:rsidRPr="00A72A22">
          <w:rPr>
            <w:rStyle w:val="Hyperlink"/>
            <w:rFonts w:eastAsia="Times"/>
            <w:noProof/>
          </w:rPr>
          <w:t>Form V-3: Mitigation Measures – Mean Damage Ratios and Loss Costs (Trade Secret Item)</w:t>
        </w:r>
        <w:r w:rsidR="00624404">
          <w:rPr>
            <w:noProof/>
            <w:webHidden/>
          </w:rPr>
          <w:tab/>
        </w:r>
        <w:r w:rsidR="00624404">
          <w:rPr>
            <w:noProof/>
            <w:webHidden/>
          </w:rPr>
          <w:fldChar w:fldCharType="begin"/>
        </w:r>
        <w:r w:rsidR="00624404">
          <w:rPr>
            <w:noProof/>
            <w:webHidden/>
          </w:rPr>
          <w:instrText xml:space="preserve"> PAGEREF _Toc401582706 \h </w:instrText>
        </w:r>
        <w:r w:rsidR="00624404">
          <w:rPr>
            <w:noProof/>
            <w:webHidden/>
          </w:rPr>
        </w:r>
        <w:r w:rsidR="00624404">
          <w:rPr>
            <w:noProof/>
            <w:webHidden/>
          </w:rPr>
          <w:fldChar w:fldCharType="separate"/>
        </w:r>
        <w:r w:rsidR="002562AA">
          <w:rPr>
            <w:noProof/>
            <w:webHidden/>
          </w:rPr>
          <w:t>301</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707" w:history="1">
        <w:r w:rsidR="00624404" w:rsidRPr="00A72A22">
          <w:rPr>
            <w:rStyle w:val="Hyperlink"/>
            <w:rFonts w:ascii="Arial" w:eastAsia="ヒラギノ明朝 Pro W6" w:hAnsi="Arial"/>
            <w:bCs/>
            <w:noProof/>
            <w:kern w:val="1"/>
          </w:rPr>
          <w:t>ACTUARIAL STANDARDS</w:t>
        </w:r>
        <w:r w:rsidR="00624404">
          <w:rPr>
            <w:noProof/>
            <w:webHidden/>
          </w:rPr>
          <w:tab/>
        </w:r>
        <w:r w:rsidR="00624404">
          <w:rPr>
            <w:noProof/>
            <w:webHidden/>
          </w:rPr>
          <w:fldChar w:fldCharType="begin"/>
        </w:r>
        <w:r w:rsidR="00624404">
          <w:rPr>
            <w:noProof/>
            <w:webHidden/>
          </w:rPr>
          <w:instrText xml:space="preserve"> PAGEREF _Toc401582707 \h </w:instrText>
        </w:r>
        <w:r w:rsidR="00624404">
          <w:rPr>
            <w:noProof/>
            <w:webHidden/>
          </w:rPr>
        </w:r>
        <w:r w:rsidR="00624404">
          <w:rPr>
            <w:noProof/>
            <w:webHidden/>
          </w:rPr>
          <w:fldChar w:fldCharType="separate"/>
        </w:r>
        <w:r w:rsidR="002562AA">
          <w:rPr>
            <w:noProof/>
            <w:webHidden/>
          </w:rPr>
          <w:t>308</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8" w:history="1">
        <w:r w:rsidR="00624404" w:rsidRPr="00A72A22">
          <w:rPr>
            <w:rStyle w:val="Hyperlink"/>
            <w:rFonts w:eastAsia="Times"/>
            <w:noProof/>
          </w:rPr>
          <w:t>A-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ing Input Data</w:t>
        </w:r>
        <w:r w:rsidR="00624404">
          <w:rPr>
            <w:noProof/>
            <w:webHidden/>
          </w:rPr>
          <w:tab/>
        </w:r>
        <w:r w:rsidR="00624404">
          <w:rPr>
            <w:noProof/>
            <w:webHidden/>
          </w:rPr>
          <w:fldChar w:fldCharType="begin"/>
        </w:r>
        <w:r w:rsidR="00624404">
          <w:rPr>
            <w:noProof/>
            <w:webHidden/>
          </w:rPr>
          <w:instrText xml:space="preserve"> PAGEREF _Toc401582708 \h </w:instrText>
        </w:r>
        <w:r w:rsidR="00624404">
          <w:rPr>
            <w:noProof/>
            <w:webHidden/>
          </w:rPr>
        </w:r>
        <w:r w:rsidR="00624404">
          <w:rPr>
            <w:noProof/>
            <w:webHidden/>
          </w:rPr>
          <w:fldChar w:fldCharType="separate"/>
        </w:r>
        <w:r w:rsidR="002562AA">
          <w:rPr>
            <w:noProof/>
            <w:webHidden/>
          </w:rPr>
          <w:t>308</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09" w:history="1">
        <w:r w:rsidR="00624404" w:rsidRPr="00A72A22">
          <w:rPr>
            <w:rStyle w:val="Hyperlink"/>
            <w:rFonts w:eastAsia="Times" w:cs="Arial"/>
            <w:noProof/>
          </w:rPr>
          <w:t>Missing attribute values</w:t>
        </w:r>
        <w:r w:rsidR="00624404">
          <w:rPr>
            <w:noProof/>
            <w:webHidden/>
          </w:rPr>
          <w:tab/>
        </w:r>
        <w:r w:rsidR="00624404">
          <w:rPr>
            <w:noProof/>
            <w:webHidden/>
          </w:rPr>
          <w:fldChar w:fldCharType="begin"/>
        </w:r>
        <w:r w:rsidR="00624404">
          <w:rPr>
            <w:noProof/>
            <w:webHidden/>
          </w:rPr>
          <w:instrText xml:space="preserve"> PAGEREF _Toc401582709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10" w:history="1">
        <w:r w:rsidR="00624404" w:rsidRPr="00A72A22">
          <w:rPr>
            <w:rStyle w:val="Hyperlink"/>
            <w:rFonts w:eastAsia="Times" w:cs="Arial"/>
            <w:noProof/>
          </w:rPr>
          <w:t>If attributes of roof shape, roof cover, opening protection, roof to wall connection are all unknown use weighted matrix. If one or more of the attributes are known, use the values</w:t>
        </w:r>
        <w:r w:rsidR="00624404">
          <w:rPr>
            <w:noProof/>
            <w:webHidden/>
          </w:rPr>
          <w:tab/>
        </w:r>
        <w:r w:rsidR="00624404">
          <w:rPr>
            <w:noProof/>
            <w:webHidden/>
          </w:rPr>
          <w:fldChar w:fldCharType="begin"/>
        </w:r>
        <w:r w:rsidR="00624404">
          <w:rPr>
            <w:noProof/>
            <w:webHidden/>
          </w:rPr>
          <w:instrText xml:space="preserve"> PAGEREF _Toc401582710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11" w:history="1">
        <w:r w:rsidR="00624404" w:rsidRPr="00A72A22">
          <w:rPr>
            <w:rStyle w:val="Hyperlink"/>
            <w:rFonts w:eastAsia="Times" w:cs="Arial"/>
            <w:noProof/>
          </w:rPr>
          <w:t>and replace the unknowns by randomly assigning values based on survey statistics and</w:t>
        </w:r>
        <w:r w:rsidR="00624404">
          <w:rPr>
            <w:noProof/>
            <w:webHidden/>
          </w:rPr>
          <w:tab/>
        </w:r>
        <w:r w:rsidR="00624404">
          <w:rPr>
            <w:noProof/>
            <w:webHidden/>
          </w:rPr>
          <w:fldChar w:fldCharType="begin"/>
        </w:r>
        <w:r w:rsidR="00624404">
          <w:rPr>
            <w:noProof/>
            <w:webHidden/>
          </w:rPr>
          <w:instrText xml:space="preserve"> PAGEREF _Toc401582711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12" w:history="1">
        <w:r w:rsidR="00624404" w:rsidRPr="00A72A22">
          <w:rPr>
            <w:rStyle w:val="Hyperlink"/>
            <w:rFonts w:eastAsia="Times" w:cs="Arial"/>
            <w:noProof/>
          </w:rPr>
          <w:t>then use unweighted matrices.</w:t>
        </w:r>
        <w:r w:rsidR="00624404">
          <w:rPr>
            <w:noProof/>
            <w:webHidden/>
          </w:rPr>
          <w:tab/>
        </w:r>
        <w:r w:rsidR="00624404">
          <w:rPr>
            <w:noProof/>
            <w:webHidden/>
          </w:rPr>
          <w:fldChar w:fldCharType="begin"/>
        </w:r>
        <w:r w:rsidR="00624404">
          <w:rPr>
            <w:noProof/>
            <w:webHidden/>
          </w:rPr>
          <w:instrText xml:space="preserve"> PAGEREF _Toc401582712 \h </w:instrText>
        </w:r>
        <w:r w:rsidR="00624404">
          <w:rPr>
            <w:noProof/>
            <w:webHidden/>
          </w:rPr>
        </w:r>
        <w:r w:rsidR="00624404">
          <w:rPr>
            <w:noProof/>
            <w:webHidden/>
          </w:rPr>
          <w:fldChar w:fldCharType="separate"/>
        </w:r>
        <w:r w:rsidR="002562AA">
          <w:rPr>
            <w:noProof/>
            <w:webHidden/>
          </w:rPr>
          <w:t>316</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3" w:history="1">
        <w:r w:rsidR="00624404" w:rsidRPr="00A72A22">
          <w:rPr>
            <w:rStyle w:val="Hyperlink"/>
            <w:rFonts w:eastAsia="Times"/>
            <w:noProof/>
          </w:rPr>
          <w:t>A-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Event Definition</w:t>
        </w:r>
        <w:r w:rsidR="00624404">
          <w:rPr>
            <w:noProof/>
            <w:webHidden/>
          </w:rPr>
          <w:tab/>
        </w:r>
        <w:r w:rsidR="00624404">
          <w:rPr>
            <w:noProof/>
            <w:webHidden/>
          </w:rPr>
          <w:fldChar w:fldCharType="begin"/>
        </w:r>
        <w:r w:rsidR="00624404">
          <w:rPr>
            <w:noProof/>
            <w:webHidden/>
          </w:rPr>
          <w:instrText xml:space="preserve"> PAGEREF _Toc401582713 \h </w:instrText>
        </w:r>
        <w:r w:rsidR="00624404">
          <w:rPr>
            <w:noProof/>
            <w:webHidden/>
          </w:rPr>
        </w:r>
        <w:r w:rsidR="00624404">
          <w:rPr>
            <w:noProof/>
            <w:webHidden/>
          </w:rPr>
          <w:fldChar w:fldCharType="separate"/>
        </w:r>
        <w:r w:rsidR="002562AA">
          <w:rPr>
            <w:noProof/>
            <w:webHidden/>
          </w:rPr>
          <w:t>317</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4" w:history="1">
        <w:r w:rsidR="00624404" w:rsidRPr="00A72A22">
          <w:rPr>
            <w:rStyle w:val="Hyperlink"/>
            <w:rFonts w:eastAsia="Times"/>
            <w:noProof/>
          </w:rPr>
          <w:t>A-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Coverages</w:t>
        </w:r>
        <w:r w:rsidR="00624404">
          <w:rPr>
            <w:noProof/>
            <w:webHidden/>
          </w:rPr>
          <w:tab/>
        </w:r>
        <w:r w:rsidR="00624404">
          <w:rPr>
            <w:noProof/>
            <w:webHidden/>
          </w:rPr>
          <w:fldChar w:fldCharType="begin"/>
        </w:r>
        <w:r w:rsidR="00624404">
          <w:rPr>
            <w:noProof/>
            <w:webHidden/>
          </w:rPr>
          <w:instrText xml:space="preserve"> PAGEREF _Toc401582714 \h </w:instrText>
        </w:r>
        <w:r w:rsidR="00624404">
          <w:rPr>
            <w:noProof/>
            <w:webHidden/>
          </w:rPr>
        </w:r>
        <w:r w:rsidR="00624404">
          <w:rPr>
            <w:noProof/>
            <w:webHidden/>
          </w:rPr>
          <w:fldChar w:fldCharType="separate"/>
        </w:r>
        <w:r w:rsidR="002562AA">
          <w:rPr>
            <w:noProof/>
            <w:webHidden/>
          </w:rPr>
          <w:t>318</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5" w:history="1">
        <w:r w:rsidR="00624404" w:rsidRPr="00A72A22">
          <w:rPr>
            <w:rStyle w:val="Hyperlink"/>
            <w:rFonts w:eastAsia="Times"/>
            <w:noProof/>
          </w:rPr>
          <w:t>A-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ed Loss Cost and Probable Maximum Loss Considerations</w:t>
        </w:r>
        <w:r w:rsidR="00624404">
          <w:rPr>
            <w:noProof/>
            <w:webHidden/>
          </w:rPr>
          <w:tab/>
        </w:r>
        <w:r w:rsidR="00624404">
          <w:rPr>
            <w:noProof/>
            <w:webHidden/>
          </w:rPr>
          <w:fldChar w:fldCharType="begin"/>
        </w:r>
        <w:r w:rsidR="00624404">
          <w:rPr>
            <w:noProof/>
            <w:webHidden/>
          </w:rPr>
          <w:instrText xml:space="preserve"> PAGEREF _Toc401582715 \h </w:instrText>
        </w:r>
        <w:r w:rsidR="00624404">
          <w:rPr>
            <w:noProof/>
            <w:webHidden/>
          </w:rPr>
        </w:r>
        <w:r w:rsidR="00624404">
          <w:rPr>
            <w:noProof/>
            <w:webHidden/>
          </w:rPr>
          <w:fldChar w:fldCharType="separate"/>
        </w:r>
        <w:r w:rsidR="002562AA">
          <w:rPr>
            <w:noProof/>
            <w:webHidden/>
          </w:rPr>
          <w:t>322</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6" w:history="1">
        <w:r w:rsidR="00624404" w:rsidRPr="00A72A22">
          <w:rPr>
            <w:rStyle w:val="Hyperlink"/>
            <w:rFonts w:eastAsia="Times"/>
            <w:noProof/>
          </w:rPr>
          <w:t>A-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Policy Conditions</w:t>
        </w:r>
        <w:r w:rsidR="00624404">
          <w:rPr>
            <w:noProof/>
            <w:webHidden/>
          </w:rPr>
          <w:tab/>
        </w:r>
        <w:r w:rsidR="00624404">
          <w:rPr>
            <w:noProof/>
            <w:webHidden/>
          </w:rPr>
          <w:fldChar w:fldCharType="begin"/>
        </w:r>
        <w:r w:rsidR="00624404">
          <w:rPr>
            <w:noProof/>
            <w:webHidden/>
          </w:rPr>
          <w:instrText xml:space="preserve"> PAGEREF _Toc401582716 \h </w:instrText>
        </w:r>
        <w:r w:rsidR="00624404">
          <w:rPr>
            <w:noProof/>
            <w:webHidden/>
          </w:rPr>
        </w:r>
        <w:r w:rsidR="00624404">
          <w:rPr>
            <w:noProof/>
            <w:webHidden/>
          </w:rPr>
          <w:fldChar w:fldCharType="separate"/>
        </w:r>
        <w:r w:rsidR="002562AA">
          <w:rPr>
            <w:noProof/>
            <w:webHidden/>
          </w:rPr>
          <w:t>326</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7" w:history="1">
        <w:r w:rsidR="00624404" w:rsidRPr="00A72A22">
          <w:rPr>
            <w:rStyle w:val="Hyperlink"/>
            <w:rFonts w:eastAsia="Times"/>
            <w:noProof/>
          </w:rPr>
          <w:t>A-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Loss Output</w:t>
        </w:r>
        <w:r w:rsidR="00624404">
          <w:rPr>
            <w:noProof/>
            <w:webHidden/>
          </w:rPr>
          <w:tab/>
        </w:r>
        <w:r w:rsidR="00624404">
          <w:rPr>
            <w:noProof/>
            <w:webHidden/>
          </w:rPr>
          <w:fldChar w:fldCharType="begin"/>
        </w:r>
        <w:r w:rsidR="00624404">
          <w:rPr>
            <w:noProof/>
            <w:webHidden/>
          </w:rPr>
          <w:instrText xml:space="preserve"> PAGEREF _Toc401582717 \h </w:instrText>
        </w:r>
        <w:r w:rsidR="00624404">
          <w:rPr>
            <w:noProof/>
            <w:webHidden/>
          </w:rPr>
        </w:r>
        <w:r w:rsidR="00624404">
          <w:rPr>
            <w:noProof/>
            <w:webHidden/>
          </w:rPr>
          <w:fldChar w:fldCharType="separate"/>
        </w:r>
        <w:r w:rsidR="002562AA">
          <w:rPr>
            <w:noProof/>
            <w:webHidden/>
          </w:rPr>
          <w:t>329</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18" w:history="1">
        <w:r w:rsidR="00624404" w:rsidRPr="00A72A22">
          <w:rPr>
            <w:rStyle w:val="Hyperlink"/>
            <w:rFonts w:eastAsia="Times"/>
            <w:noProof/>
          </w:rPr>
          <w:t>Form A-1: Zero Deductible Personal Residential Loss Costs by ZIP Code</w:t>
        </w:r>
        <w:r w:rsidR="00624404">
          <w:rPr>
            <w:noProof/>
            <w:webHidden/>
          </w:rPr>
          <w:tab/>
        </w:r>
        <w:r w:rsidR="00624404">
          <w:rPr>
            <w:noProof/>
            <w:webHidden/>
          </w:rPr>
          <w:fldChar w:fldCharType="begin"/>
        </w:r>
        <w:r w:rsidR="00624404">
          <w:rPr>
            <w:noProof/>
            <w:webHidden/>
          </w:rPr>
          <w:instrText xml:space="preserve"> PAGEREF _Toc401582718 \h </w:instrText>
        </w:r>
        <w:r w:rsidR="00624404">
          <w:rPr>
            <w:noProof/>
            <w:webHidden/>
          </w:rPr>
        </w:r>
        <w:r w:rsidR="00624404">
          <w:rPr>
            <w:noProof/>
            <w:webHidden/>
          </w:rPr>
          <w:fldChar w:fldCharType="separate"/>
        </w:r>
        <w:r w:rsidR="002562AA">
          <w:rPr>
            <w:noProof/>
            <w:webHidden/>
          </w:rPr>
          <w:t>333</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19" w:history="1">
        <w:r w:rsidR="00624404" w:rsidRPr="00A72A22">
          <w:rPr>
            <w:rStyle w:val="Hyperlink"/>
            <w:rFonts w:eastAsia="Times"/>
            <w:noProof/>
          </w:rPr>
          <w:t>Form A-2: Base Hurricane Storm Set Statewide Losses</w:t>
        </w:r>
        <w:r w:rsidR="00624404">
          <w:rPr>
            <w:noProof/>
            <w:webHidden/>
          </w:rPr>
          <w:tab/>
        </w:r>
        <w:r w:rsidR="00624404">
          <w:rPr>
            <w:noProof/>
            <w:webHidden/>
          </w:rPr>
          <w:fldChar w:fldCharType="begin"/>
        </w:r>
        <w:r w:rsidR="00624404">
          <w:rPr>
            <w:noProof/>
            <w:webHidden/>
          </w:rPr>
          <w:instrText xml:space="preserve"> PAGEREF _Toc401582719 \h </w:instrText>
        </w:r>
        <w:r w:rsidR="00624404">
          <w:rPr>
            <w:noProof/>
            <w:webHidden/>
          </w:rPr>
        </w:r>
        <w:r w:rsidR="00624404">
          <w:rPr>
            <w:noProof/>
            <w:webHidden/>
          </w:rPr>
          <w:fldChar w:fldCharType="separate"/>
        </w:r>
        <w:r w:rsidR="002562AA">
          <w:rPr>
            <w:noProof/>
            <w:webHidden/>
          </w:rPr>
          <w:t>337</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0" w:history="1">
        <w:r w:rsidR="00624404" w:rsidRPr="00A72A22">
          <w:rPr>
            <w:rStyle w:val="Hyperlink"/>
            <w:rFonts w:eastAsia="Times"/>
            <w:noProof/>
          </w:rPr>
          <w:t>Form A-3A: 2004 Hurricane Season Losses (2007 FHCF Exposure Data)</w:t>
        </w:r>
        <w:r w:rsidR="00624404">
          <w:rPr>
            <w:noProof/>
            <w:webHidden/>
          </w:rPr>
          <w:tab/>
        </w:r>
        <w:r w:rsidR="00624404">
          <w:rPr>
            <w:noProof/>
            <w:webHidden/>
          </w:rPr>
          <w:fldChar w:fldCharType="begin"/>
        </w:r>
        <w:r w:rsidR="00624404">
          <w:rPr>
            <w:noProof/>
            <w:webHidden/>
          </w:rPr>
          <w:instrText xml:space="preserve"> PAGEREF _Toc401582720 \h </w:instrText>
        </w:r>
        <w:r w:rsidR="00624404">
          <w:rPr>
            <w:noProof/>
            <w:webHidden/>
          </w:rPr>
        </w:r>
        <w:r w:rsidR="00624404">
          <w:rPr>
            <w:noProof/>
            <w:webHidden/>
          </w:rPr>
          <w:fldChar w:fldCharType="separate"/>
        </w:r>
        <w:r w:rsidR="002562AA">
          <w:rPr>
            <w:noProof/>
            <w:webHidden/>
          </w:rPr>
          <w:t>338</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1" w:history="1">
        <w:r w:rsidR="00624404" w:rsidRPr="00A72A22">
          <w:rPr>
            <w:rStyle w:val="Hyperlink"/>
            <w:rFonts w:eastAsia="Times"/>
            <w:noProof/>
          </w:rPr>
          <w:t>Form A-3B: 2004 Hurricane Season Losses (2012 FHCF Exposure Data)</w:t>
        </w:r>
        <w:r w:rsidR="00624404">
          <w:rPr>
            <w:noProof/>
            <w:webHidden/>
          </w:rPr>
          <w:tab/>
        </w:r>
        <w:r w:rsidR="00624404">
          <w:rPr>
            <w:noProof/>
            <w:webHidden/>
          </w:rPr>
          <w:fldChar w:fldCharType="begin"/>
        </w:r>
        <w:r w:rsidR="00624404">
          <w:rPr>
            <w:noProof/>
            <w:webHidden/>
          </w:rPr>
          <w:instrText xml:space="preserve"> PAGEREF _Toc401582721 \h </w:instrText>
        </w:r>
        <w:r w:rsidR="00624404">
          <w:rPr>
            <w:noProof/>
            <w:webHidden/>
          </w:rPr>
        </w:r>
        <w:r w:rsidR="00624404">
          <w:rPr>
            <w:noProof/>
            <w:webHidden/>
          </w:rPr>
          <w:fldChar w:fldCharType="separate"/>
        </w:r>
        <w:r w:rsidR="002562AA">
          <w:rPr>
            <w:noProof/>
            <w:webHidden/>
          </w:rPr>
          <w:t>344</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2" w:history="1">
        <w:r w:rsidR="00624404" w:rsidRPr="00A72A22">
          <w:rPr>
            <w:rStyle w:val="Hyperlink"/>
            <w:rFonts w:eastAsia="Times"/>
            <w:noProof/>
          </w:rPr>
          <w:t>Form A-4A: Output Ranges (2007 FHCF Exposure Data)</w:t>
        </w:r>
        <w:r w:rsidR="00624404">
          <w:rPr>
            <w:noProof/>
            <w:webHidden/>
          </w:rPr>
          <w:tab/>
        </w:r>
        <w:r w:rsidR="00624404">
          <w:rPr>
            <w:noProof/>
            <w:webHidden/>
          </w:rPr>
          <w:fldChar w:fldCharType="begin"/>
        </w:r>
        <w:r w:rsidR="00624404">
          <w:rPr>
            <w:noProof/>
            <w:webHidden/>
          </w:rPr>
          <w:instrText xml:space="preserve"> PAGEREF _Toc401582722 \h </w:instrText>
        </w:r>
        <w:r w:rsidR="00624404">
          <w:rPr>
            <w:noProof/>
            <w:webHidden/>
          </w:rPr>
        </w:r>
        <w:r w:rsidR="00624404">
          <w:rPr>
            <w:noProof/>
            <w:webHidden/>
          </w:rPr>
          <w:fldChar w:fldCharType="separate"/>
        </w:r>
        <w:r w:rsidR="002562AA">
          <w:rPr>
            <w:noProof/>
            <w:webHidden/>
          </w:rPr>
          <w:t>345</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3" w:history="1">
        <w:r w:rsidR="00624404" w:rsidRPr="00A72A22">
          <w:rPr>
            <w:rStyle w:val="Hyperlink"/>
            <w:rFonts w:eastAsia="Times"/>
            <w:noProof/>
          </w:rPr>
          <w:t>Form A-4B: Output Ranges (2012 FHCF Exposure Data)</w:t>
        </w:r>
        <w:r w:rsidR="00624404">
          <w:rPr>
            <w:noProof/>
            <w:webHidden/>
          </w:rPr>
          <w:tab/>
        </w:r>
        <w:r w:rsidR="00624404">
          <w:rPr>
            <w:noProof/>
            <w:webHidden/>
          </w:rPr>
          <w:fldChar w:fldCharType="begin"/>
        </w:r>
        <w:r w:rsidR="00624404">
          <w:rPr>
            <w:noProof/>
            <w:webHidden/>
          </w:rPr>
          <w:instrText xml:space="preserve"> PAGEREF _Toc401582723 \h </w:instrText>
        </w:r>
        <w:r w:rsidR="00624404">
          <w:rPr>
            <w:noProof/>
            <w:webHidden/>
          </w:rPr>
        </w:r>
        <w:r w:rsidR="00624404">
          <w:rPr>
            <w:noProof/>
            <w:webHidden/>
          </w:rPr>
          <w:fldChar w:fldCharType="separate"/>
        </w:r>
        <w:r w:rsidR="002562AA">
          <w:rPr>
            <w:noProof/>
            <w:webHidden/>
          </w:rPr>
          <w:t>346</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4" w:history="1">
        <w:r w:rsidR="00624404" w:rsidRPr="00A72A22">
          <w:rPr>
            <w:rStyle w:val="Hyperlink"/>
            <w:rFonts w:eastAsia="Times"/>
            <w:noProof/>
          </w:rPr>
          <w:t>Form A-5: Percentage Change in Output Ranges (2007 FHCF Exposure Data)</w:t>
        </w:r>
        <w:r w:rsidR="00624404">
          <w:rPr>
            <w:noProof/>
            <w:webHidden/>
          </w:rPr>
          <w:tab/>
        </w:r>
        <w:r w:rsidR="00624404">
          <w:rPr>
            <w:noProof/>
            <w:webHidden/>
          </w:rPr>
          <w:fldChar w:fldCharType="begin"/>
        </w:r>
        <w:r w:rsidR="00624404">
          <w:rPr>
            <w:noProof/>
            <w:webHidden/>
          </w:rPr>
          <w:instrText xml:space="preserve"> PAGEREF _Toc401582724 \h </w:instrText>
        </w:r>
        <w:r w:rsidR="00624404">
          <w:rPr>
            <w:noProof/>
            <w:webHidden/>
          </w:rPr>
        </w:r>
        <w:r w:rsidR="00624404">
          <w:rPr>
            <w:noProof/>
            <w:webHidden/>
          </w:rPr>
          <w:fldChar w:fldCharType="separate"/>
        </w:r>
        <w:r w:rsidR="002562AA">
          <w:rPr>
            <w:noProof/>
            <w:webHidden/>
          </w:rPr>
          <w:t>347</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5" w:history="1">
        <w:r w:rsidR="00624404" w:rsidRPr="00A72A22">
          <w:rPr>
            <w:rStyle w:val="Hyperlink"/>
            <w:rFonts w:eastAsia="Times"/>
            <w:noProof/>
          </w:rPr>
          <w:t>Form A-6: Personal Residential Output Ranges</w:t>
        </w:r>
        <w:r w:rsidR="00624404">
          <w:rPr>
            <w:noProof/>
            <w:webHidden/>
          </w:rPr>
          <w:tab/>
        </w:r>
        <w:r w:rsidR="00624404">
          <w:rPr>
            <w:noProof/>
            <w:webHidden/>
          </w:rPr>
          <w:fldChar w:fldCharType="begin"/>
        </w:r>
        <w:r w:rsidR="00624404">
          <w:rPr>
            <w:noProof/>
            <w:webHidden/>
          </w:rPr>
          <w:instrText xml:space="preserve"> PAGEREF _Toc401582725 \h </w:instrText>
        </w:r>
        <w:r w:rsidR="00624404">
          <w:rPr>
            <w:noProof/>
            <w:webHidden/>
          </w:rPr>
        </w:r>
        <w:r w:rsidR="00624404">
          <w:rPr>
            <w:noProof/>
            <w:webHidden/>
          </w:rPr>
          <w:fldChar w:fldCharType="separate"/>
        </w:r>
        <w:r w:rsidR="002562AA">
          <w:rPr>
            <w:noProof/>
            <w:webHidden/>
          </w:rPr>
          <w:t>356</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6" w:history="1">
        <w:r w:rsidR="00624404" w:rsidRPr="00A72A22">
          <w:rPr>
            <w:rStyle w:val="Hyperlink"/>
            <w:rFonts w:eastAsia="Times"/>
            <w:noProof/>
          </w:rPr>
          <w:t>Form A-7: Percentage Change in Logical Relationship to Risk</w:t>
        </w:r>
        <w:r w:rsidR="00624404">
          <w:rPr>
            <w:noProof/>
            <w:webHidden/>
          </w:rPr>
          <w:tab/>
        </w:r>
        <w:r w:rsidR="00624404">
          <w:rPr>
            <w:noProof/>
            <w:webHidden/>
          </w:rPr>
          <w:fldChar w:fldCharType="begin"/>
        </w:r>
        <w:r w:rsidR="00624404">
          <w:rPr>
            <w:noProof/>
            <w:webHidden/>
          </w:rPr>
          <w:instrText xml:space="preserve"> PAGEREF _Toc401582726 \h </w:instrText>
        </w:r>
        <w:r w:rsidR="00624404">
          <w:rPr>
            <w:noProof/>
            <w:webHidden/>
          </w:rPr>
        </w:r>
        <w:r w:rsidR="00624404">
          <w:rPr>
            <w:noProof/>
            <w:webHidden/>
          </w:rPr>
          <w:fldChar w:fldCharType="separate"/>
        </w:r>
        <w:r w:rsidR="002562AA">
          <w:rPr>
            <w:noProof/>
            <w:webHidden/>
          </w:rPr>
          <w:t>357</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27" w:history="1">
        <w:r w:rsidR="00624404" w:rsidRPr="00A72A22">
          <w:rPr>
            <w:rStyle w:val="Hyperlink"/>
            <w:rFonts w:eastAsia="Times"/>
            <w:noProof/>
          </w:rPr>
          <w:t>Form A-8:  Probable Maximum Loss for Florida</w:t>
        </w:r>
        <w:r w:rsidR="00624404">
          <w:rPr>
            <w:noProof/>
            <w:webHidden/>
          </w:rPr>
          <w:tab/>
        </w:r>
        <w:r w:rsidR="00624404">
          <w:rPr>
            <w:noProof/>
            <w:webHidden/>
          </w:rPr>
          <w:fldChar w:fldCharType="begin"/>
        </w:r>
        <w:r w:rsidR="00624404">
          <w:rPr>
            <w:noProof/>
            <w:webHidden/>
          </w:rPr>
          <w:instrText xml:space="preserve"> PAGEREF _Toc401582727 \h </w:instrText>
        </w:r>
        <w:r w:rsidR="00624404">
          <w:rPr>
            <w:noProof/>
            <w:webHidden/>
          </w:rPr>
        </w:r>
        <w:r w:rsidR="00624404">
          <w:rPr>
            <w:noProof/>
            <w:webHidden/>
          </w:rPr>
          <w:fldChar w:fldCharType="separate"/>
        </w:r>
        <w:r w:rsidR="002562AA">
          <w:rPr>
            <w:noProof/>
            <w:webHidden/>
          </w:rPr>
          <w:t>358</w:t>
        </w:r>
        <w:r w:rsidR="00624404">
          <w:rPr>
            <w:noProof/>
            <w:webHidden/>
          </w:rPr>
          <w:fldChar w:fldCharType="end"/>
        </w:r>
      </w:hyperlink>
    </w:p>
    <w:p w:rsidR="00624404" w:rsidRDefault="00726478">
      <w:pPr>
        <w:pStyle w:val="TOC1"/>
        <w:tabs>
          <w:tab w:val="right" w:leader="dot" w:pos="9350"/>
        </w:tabs>
        <w:rPr>
          <w:rFonts w:asciiTheme="minorHAnsi" w:eastAsiaTheme="minorEastAsia" w:hAnsiTheme="minorHAnsi" w:cstheme="minorBidi"/>
          <w:b w:val="0"/>
          <w:noProof/>
          <w:sz w:val="22"/>
          <w:szCs w:val="22"/>
          <w:lang w:eastAsia="en-US"/>
        </w:rPr>
      </w:pPr>
      <w:hyperlink w:anchor="_Toc401582728" w:history="1">
        <w:r w:rsidR="00624404" w:rsidRPr="00A72A22">
          <w:rPr>
            <w:rStyle w:val="Hyperlink"/>
            <w:rFonts w:ascii="Arial" w:eastAsia="ヒラギノ明朝 Pro W6" w:hAnsi="Arial"/>
            <w:bCs/>
            <w:noProof/>
            <w:kern w:val="1"/>
          </w:rPr>
          <w:t>COMPUTER STANDARDS</w:t>
        </w:r>
        <w:r w:rsidR="00624404">
          <w:rPr>
            <w:noProof/>
            <w:webHidden/>
          </w:rPr>
          <w:tab/>
        </w:r>
        <w:r w:rsidR="00624404">
          <w:rPr>
            <w:noProof/>
            <w:webHidden/>
          </w:rPr>
          <w:fldChar w:fldCharType="begin"/>
        </w:r>
        <w:r w:rsidR="00624404">
          <w:rPr>
            <w:noProof/>
            <w:webHidden/>
          </w:rPr>
          <w:instrText xml:space="preserve"> PAGEREF _Toc401582728 \h </w:instrText>
        </w:r>
        <w:r w:rsidR="00624404">
          <w:rPr>
            <w:noProof/>
            <w:webHidden/>
          </w:rPr>
        </w:r>
        <w:r w:rsidR="00624404">
          <w:rPr>
            <w:noProof/>
            <w:webHidden/>
          </w:rPr>
          <w:fldChar w:fldCharType="separate"/>
        </w:r>
        <w:r w:rsidR="002562AA">
          <w:rPr>
            <w:noProof/>
            <w:webHidden/>
          </w:rPr>
          <w:t>361</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29" w:history="1">
        <w:r w:rsidR="00624404" w:rsidRPr="00A72A22">
          <w:rPr>
            <w:rStyle w:val="Hyperlink"/>
            <w:rFonts w:eastAsia="Times"/>
            <w:noProof/>
          </w:rPr>
          <w:t>C-1</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Documentation</w:t>
        </w:r>
        <w:r w:rsidR="00624404">
          <w:rPr>
            <w:noProof/>
            <w:webHidden/>
          </w:rPr>
          <w:tab/>
        </w:r>
        <w:r w:rsidR="00624404">
          <w:rPr>
            <w:noProof/>
            <w:webHidden/>
          </w:rPr>
          <w:fldChar w:fldCharType="begin"/>
        </w:r>
        <w:r w:rsidR="00624404">
          <w:rPr>
            <w:noProof/>
            <w:webHidden/>
          </w:rPr>
          <w:instrText xml:space="preserve"> PAGEREF _Toc401582729 \h </w:instrText>
        </w:r>
        <w:r w:rsidR="00624404">
          <w:rPr>
            <w:noProof/>
            <w:webHidden/>
          </w:rPr>
        </w:r>
        <w:r w:rsidR="00624404">
          <w:rPr>
            <w:noProof/>
            <w:webHidden/>
          </w:rPr>
          <w:fldChar w:fldCharType="separate"/>
        </w:r>
        <w:r w:rsidR="002562AA">
          <w:rPr>
            <w:noProof/>
            <w:webHidden/>
          </w:rPr>
          <w:t>361</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0" w:history="1">
        <w:r w:rsidR="00624404" w:rsidRPr="00A72A22">
          <w:rPr>
            <w:rStyle w:val="Hyperlink"/>
            <w:rFonts w:eastAsia="Times"/>
            <w:noProof/>
          </w:rPr>
          <w:t>C-2</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Requirements</w:t>
        </w:r>
        <w:r w:rsidR="00624404">
          <w:rPr>
            <w:noProof/>
            <w:webHidden/>
          </w:rPr>
          <w:tab/>
        </w:r>
        <w:r w:rsidR="00624404">
          <w:rPr>
            <w:noProof/>
            <w:webHidden/>
          </w:rPr>
          <w:fldChar w:fldCharType="begin"/>
        </w:r>
        <w:r w:rsidR="00624404">
          <w:rPr>
            <w:noProof/>
            <w:webHidden/>
          </w:rPr>
          <w:instrText xml:space="preserve"> PAGEREF _Toc401582730 \h </w:instrText>
        </w:r>
        <w:r w:rsidR="00624404">
          <w:rPr>
            <w:noProof/>
            <w:webHidden/>
          </w:rPr>
        </w:r>
        <w:r w:rsidR="00624404">
          <w:rPr>
            <w:noProof/>
            <w:webHidden/>
          </w:rPr>
          <w:fldChar w:fldCharType="separate"/>
        </w:r>
        <w:r w:rsidR="002562AA">
          <w:rPr>
            <w:noProof/>
            <w:webHidden/>
          </w:rPr>
          <w:t>363</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1" w:history="1">
        <w:r w:rsidR="00624404" w:rsidRPr="00A72A22">
          <w:rPr>
            <w:rStyle w:val="Hyperlink"/>
            <w:rFonts w:eastAsia="Times"/>
            <w:noProof/>
          </w:rPr>
          <w:t>C-3</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 Architecture and Component Design</w:t>
        </w:r>
        <w:r w:rsidR="00624404">
          <w:rPr>
            <w:noProof/>
            <w:webHidden/>
          </w:rPr>
          <w:tab/>
        </w:r>
        <w:r w:rsidR="00624404">
          <w:rPr>
            <w:noProof/>
            <w:webHidden/>
          </w:rPr>
          <w:fldChar w:fldCharType="begin"/>
        </w:r>
        <w:r w:rsidR="00624404">
          <w:rPr>
            <w:noProof/>
            <w:webHidden/>
          </w:rPr>
          <w:instrText xml:space="preserve"> PAGEREF _Toc401582731 \h </w:instrText>
        </w:r>
        <w:r w:rsidR="00624404">
          <w:rPr>
            <w:noProof/>
            <w:webHidden/>
          </w:rPr>
        </w:r>
        <w:r w:rsidR="00624404">
          <w:rPr>
            <w:noProof/>
            <w:webHidden/>
          </w:rPr>
          <w:fldChar w:fldCharType="separate"/>
        </w:r>
        <w:r w:rsidR="002562AA">
          <w:rPr>
            <w:noProof/>
            <w:webHidden/>
          </w:rPr>
          <w:t>364</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2" w:history="1">
        <w:r w:rsidR="00624404" w:rsidRPr="00A72A22">
          <w:rPr>
            <w:rStyle w:val="Hyperlink"/>
            <w:rFonts w:eastAsia="Times"/>
            <w:noProof/>
          </w:rPr>
          <w:t>C-4</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Implementation</w:t>
        </w:r>
        <w:r w:rsidR="00624404">
          <w:rPr>
            <w:noProof/>
            <w:webHidden/>
          </w:rPr>
          <w:tab/>
        </w:r>
        <w:r w:rsidR="00624404">
          <w:rPr>
            <w:noProof/>
            <w:webHidden/>
          </w:rPr>
          <w:fldChar w:fldCharType="begin"/>
        </w:r>
        <w:r w:rsidR="00624404">
          <w:rPr>
            <w:noProof/>
            <w:webHidden/>
          </w:rPr>
          <w:instrText xml:space="preserve"> PAGEREF _Toc401582732 \h </w:instrText>
        </w:r>
        <w:r w:rsidR="00624404">
          <w:rPr>
            <w:noProof/>
            <w:webHidden/>
          </w:rPr>
        </w:r>
        <w:r w:rsidR="00624404">
          <w:rPr>
            <w:noProof/>
            <w:webHidden/>
          </w:rPr>
          <w:fldChar w:fldCharType="separate"/>
        </w:r>
        <w:r w:rsidR="002562AA">
          <w:rPr>
            <w:noProof/>
            <w:webHidden/>
          </w:rPr>
          <w:t>365</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3" w:history="1">
        <w:r w:rsidR="00624404" w:rsidRPr="00A72A22">
          <w:rPr>
            <w:rStyle w:val="Hyperlink"/>
            <w:rFonts w:eastAsia="Times"/>
            <w:noProof/>
          </w:rPr>
          <w:t>C-5</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Verification</w:t>
        </w:r>
        <w:r w:rsidR="00624404">
          <w:rPr>
            <w:noProof/>
            <w:webHidden/>
          </w:rPr>
          <w:tab/>
        </w:r>
        <w:r w:rsidR="00624404">
          <w:rPr>
            <w:noProof/>
            <w:webHidden/>
          </w:rPr>
          <w:fldChar w:fldCharType="begin"/>
        </w:r>
        <w:r w:rsidR="00624404">
          <w:rPr>
            <w:noProof/>
            <w:webHidden/>
          </w:rPr>
          <w:instrText xml:space="preserve"> PAGEREF _Toc401582733 \h </w:instrText>
        </w:r>
        <w:r w:rsidR="00624404">
          <w:rPr>
            <w:noProof/>
            <w:webHidden/>
          </w:rPr>
        </w:r>
        <w:r w:rsidR="00624404">
          <w:rPr>
            <w:noProof/>
            <w:webHidden/>
          </w:rPr>
          <w:fldChar w:fldCharType="separate"/>
        </w:r>
        <w:r w:rsidR="002562AA">
          <w:rPr>
            <w:noProof/>
            <w:webHidden/>
          </w:rPr>
          <w:t>367</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4" w:history="1">
        <w:r w:rsidR="00624404" w:rsidRPr="00A72A22">
          <w:rPr>
            <w:rStyle w:val="Hyperlink"/>
            <w:rFonts w:eastAsia="Times"/>
            <w:noProof/>
          </w:rPr>
          <w:t>C-6</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Model Maintenance and Revision</w:t>
        </w:r>
        <w:r w:rsidR="00624404">
          <w:rPr>
            <w:noProof/>
            <w:webHidden/>
          </w:rPr>
          <w:tab/>
        </w:r>
        <w:r w:rsidR="00624404">
          <w:rPr>
            <w:noProof/>
            <w:webHidden/>
          </w:rPr>
          <w:fldChar w:fldCharType="begin"/>
        </w:r>
        <w:r w:rsidR="00624404">
          <w:rPr>
            <w:noProof/>
            <w:webHidden/>
          </w:rPr>
          <w:instrText xml:space="preserve"> PAGEREF _Toc401582734 \h </w:instrText>
        </w:r>
        <w:r w:rsidR="00624404">
          <w:rPr>
            <w:noProof/>
            <w:webHidden/>
          </w:rPr>
        </w:r>
        <w:r w:rsidR="00624404">
          <w:rPr>
            <w:noProof/>
            <w:webHidden/>
          </w:rPr>
          <w:fldChar w:fldCharType="separate"/>
        </w:r>
        <w:r w:rsidR="002562AA">
          <w:rPr>
            <w:noProof/>
            <w:webHidden/>
          </w:rPr>
          <w:t>370</w:t>
        </w:r>
        <w:r w:rsidR="00624404">
          <w:rPr>
            <w:noProof/>
            <w:webHidden/>
          </w:rPr>
          <w:fldChar w:fldCharType="end"/>
        </w:r>
      </w:hyperlink>
    </w:p>
    <w:p w:rsidR="00624404" w:rsidRDefault="00726478">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5" w:history="1">
        <w:r w:rsidR="00624404" w:rsidRPr="00A72A22">
          <w:rPr>
            <w:rStyle w:val="Hyperlink"/>
            <w:rFonts w:eastAsia="Times"/>
            <w:noProof/>
          </w:rPr>
          <w:t>C-7</w:t>
        </w:r>
        <w:r w:rsidR="00624404">
          <w:rPr>
            <w:rFonts w:asciiTheme="minorHAnsi" w:eastAsiaTheme="minorEastAsia" w:hAnsiTheme="minorHAnsi" w:cstheme="minorBidi"/>
            <w:noProof/>
            <w:sz w:val="22"/>
            <w:szCs w:val="22"/>
            <w:lang w:eastAsia="en-US"/>
          </w:rPr>
          <w:tab/>
        </w:r>
        <w:r w:rsidR="00624404" w:rsidRPr="00A72A22">
          <w:rPr>
            <w:rStyle w:val="Hyperlink"/>
            <w:rFonts w:eastAsia="Times"/>
            <w:noProof/>
          </w:rPr>
          <w:t>Security</w:t>
        </w:r>
        <w:r w:rsidR="00624404">
          <w:rPr>
            <w:noProof/>
            <w:webHidden/>
          </w:rPr>
          <w:tab/>
        </w:r>
        <w:r w:rsidR="00624404">
          <w:rPr>
            <w:noProof/>
            <w:webHidden/>
          </w:rPr>
          <w:fldChar w:fldCharType="begin"/>
        </w:r>
        <w:r w:rsidR="00624404">
          <w:rPr>
            <w:noProof/>
            <w:webHidden/>
          </w:rPr>
          <w:instrText xml:space="preserve"> PAGEREF _Toc401582735 \h </w:instrText>
        </w:r>
        <w:r w:rsidR="00624404">
          <w:rPr>
            <w:noProof/>
            <w:webHidden/>
          </w:rPr>
        </w:r>
        <w:r w:rsidR="00624404">
          <w:rPr>
            <w:noProof/>
            <w:webHidden/>
          </w:rPr>
          <w:fldChar w:fldCharType="separate"/>
        </w:r>
        <w:r w:rsidR="002562AA">
          <w:rPr>
            <w:noProof/>
            <w:webHidden/>
          </w:rPr>
          <w:t>373</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36" w:history="1">
        <w:r w:rsidR="00624404" w:rsidRPr="00A72A22">
          <w:rPr>
            <w:rStyle w:val="Hyperlink"/>
            <w:rFonts w:eastAsia="Times"/>
            <w:noProof/>
          </w:rPr>
          <w:t>Appendix A - Expert Review Letters</w:t>
        </w:r>
        <w:r w:rsidR="00624404">
          <w:rPr>
            <w:noProof/>
            <w:webHidden/>
          </w:rPr>
          <w:tab/>
        </w:r>
        <w:r w:rsidR="00624404">
          <w:rPr>
            <w:noProof/>
            <w:webHidden/>
          </w:rPr>
          <w:fldChar w:fldCharType="begin"/>
        </w:r>
        <w:r w:rsidR="00624404">
          <w:rPr>
            <w:noProof/>
            <w:webHidden/>
          </w:rPr>
          <w:instrText xml:space="preserve"> PAGEREF _Toc401582736 \h </w:instrText>
        </w:r>
        <w:r w:rsidR="00624404">
          <w:rPr>
            <w:noProof/>
            <w:webHidden/>
          </w:rPr>
        </w:r>
        <w:r w:rsidR="00624404">
          <w:rPr>
            <w:noProof/>
            <w:webHidden/>
          </w:rPr>
          <w:fldChar w:fldCharType="separate"/>
        </w:r>
        <w:r w:rsidR="002562AA">
          <w:rPr>
            <w:noProof/>
            <w:webHidden/>
          </w:rPr>
          <w:t>374</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37" w:history="1">
        <w:r w:rsidR="00624404" w:rsidRPr="00A72A22">
          <w:rPr>
            <w:rStyle w:val="Hyperlink"/>
            <w:rFonts w:eastAsia="Times"/>
            <w:noProof/>
          </w:rPr>
          <w:t>Appendix B – Form A-2: Base Hurricane Storm Set Statewide Loss Costs</w:t>
        </w:r>
        <w:r w:rsidR="00624404">
          <w:rPr>
            <w:noProof/>
            <w:webHidden/>
          </w:rPr>
          <w:tab/>
        </w:r>
        <w:r w:rsidR="00624404">
          <w:rPr>
            <w:noProof/>
            <w:webHidden/>
          </w:rPr>
          <w:fldChar w:fldCharType="begin"/>
        </w:r>
        <w:r w:rsidR="00624404">
          <w:rPr>
            <w:noProof/>
            <w:webHidden/>
          </w:rPr>
          <w:instrText xml:space="preserve"> PAGEREF _Toc401582737 \h </w:instrText>
        </w:r>
        <w:r w:rsidR="00624404">
          <w:rPr>
            <w:noProof/>
            <w:webHidden/>
          </w:rPr>
        </w:r>
        <w:r w:rsidR="00624404">
          <w:rPr>
            <w:noProof/>
            <w:webHidden/>
          </w:rPr>
          <w:fldChar w:fldCharType="separate"/>
        </w:r>
        <w:r w:rsidR="002562AA">
          <w:rPr>
            <w:noProof/>
            <w:webHidden/>
          </w:rPr>
          <w:t>379</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38" w:history="1">
        <w:r w:rsidR="00624404" w:rsidRPr="00A72A22">
          <w:rPr>
            <w:rStyle w:val="Hyperlink"/>
            <w:rFonts w:eastAsia="Times"/>
            <w:noProof/>
          </w:rPr>
          <w:t>Appendix C – Form A-3: Cumulative Losses from the 2004 Hurricane Season</w:t>
        </w:r>
        <w:r w:rsidR="00624404">
          <w:rPr>
            <w:noProof/>
            <w:webHidden/>
          </w:rPr>
          <w:tab/>
        </w:r>
        <w:r w:rsidR="00624404">
          <w:rPr>
            <w:noProof/>
            <w:webHidden/>
          </w:rPr>
          <w:fldChar w:fldCharType="begin"/>
        </w:r>
        <w:r w:rsidR="00624404">
          <w:rPr>
            <w:noProof/>
            <w:webHidden/>
          </w:rPr>
          <w:instrText xml:space="preserve"> PAGEREF _Toc401582738 \h </w:instrText>
        </w:r>
        <w:r w:rsidR="00624404">
          <w:rPr>
            <w:noProof/>
            <w:webHidden/>
          </w:rPr>
        </w:r>
        <w:r w:rsidR="00624404">
          <w:rPr>
            <w:noProof/>
            <w:webHidden/>
          </w:rPr>
          <w:fldChar w:fldCharType="separate"/>
        </w:r>
        <w:r w:rsidR="002562AA">
          <w:rPr>
            <w:noProof/>
            <w:webHidden/>
          </w:rPr>
          <w:t>380</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39" w:history="1">
        <w:r w:rsidR="00624404" w:rsidRPr="00A72A22">
          <w:rPr>
            <w:rStyle w:val="Hyperlink"/>
            <w:rFonts w:eastAsia="Times"/>
            <w:noProof/>
          </w:rPr>
          <w:t>Appendix D – Form A-4: Output Ranges</w:t>
        </w:r>
        <w:r w:rsidR="00624404">
          <w:rPr>
            <w:noProof/>
            <w:webHidden/>
          </w:rPr>
          <w:tab/>
        </w:r>
        <w:r w:rsidR="00624404">
          <w:rPr>
            <w:noProof/>
            <w:webHidden/>
          </w:rPr>
          <w:fldChar w:fldCharType="begin"/>
        </w:r>
        <w:r w:rsidR="00624404">
          <w:rPr>
            <w:noProof/>
            <w:webHidden/>
          </w:rPr>
          <w:instrText xml:space="preserve"> PAGEREF _Toc401582739 \h </w:instrText>
        </w:r>
        <w:r w:rsidR="00624404">
          <w:rPr>
            <w:noProof/>
            <w:webHidden/>
          </w:rPr>
        </w:r>
        <w:r w:rsidR="00624404">
          <w:rPr>
            <w:noProof/>
            <w:webHidden/>
          </w:rPr>
          <w:fldChar w:fldCharType="separate"/>
        </w:r>
        <w:r w:rsidR="002562AA">
          <w:rPr>
            <w:noProof/>
            <w:webHidden/>
          </w:rPr>
          <w:t>381</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40" w:history="1">
        <w:r w:rsidR="00624404" w:rsidRPr="00A72A22">
          <w:rPr>
            <w:rStyle w:val="Hyperlink"/>
            <w:rFonts w:eastAsia="Times"/>
            <w:noProof/>
          </w:rPr>
          <w:t>Appendix E – Form A-5: Percentage Change in Output Ranges</w:t>
        </w:r>
        <w:r w:rsidR="00624404">
          <w:rPr>
            <w:noProof/>
            <w:webHidden/>
          </w:rPr>
          <w:tab/>
        </w:r>
        <w:r w:rsidR="00624404">
          <w:rPr>
            <w:noProof/>
            <w:webHidden/>
          </w:rPr>
          <w:fldChar w:fldCharType="begin"/>
        </w:r>
        <w:r w:rsidR="00624404">
          <w:rPr>
            <w:noProof/>
            <w:webHidden/>
          </w:rPr>
          <w:instrText xml:space="preserve"> PAGEREF _Toc401582740 \h </w:instrText>
        </w:r>
        <w:r w:rsidR="00624404">
          <w:rPr>
            <w:noProof/>
            <w:webHidden/>
          </w:rPr>
        </w:r>
        <w:r w:rsidR="00624404">
          <w:rPr>
            <w:noProof/>
            <w:webHidden/>
          </w:rPr>
          <w:fldChar w:fldCharType="separate"/>
        </w:r>
        <w:r w:rsidR="002562AA">
          <w:rPr>
            <w:noProof/>
            <w:webHidden/>
          </w:rPr>
          <w:t>382</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41" w:history="1">
        <w:r w:rsidR="00624404" w:rsidRPr="00A72A22">
          <w:rPr>
            <w:rStyle w:val="Hyperlink"/>
            <w:rFonts w:eastAsia="Times"/>
            <w:noProof/>
          </w:rPr>
          <w:t>Appendix F – Form A-6: Logical Relationship to Risk</w:t>
        </w:r>
        <w:r w:rsidR="00624404">
          <w:rPr>
            <w:noProof/>
            <w:webHidden/>
          </w:rPr>
          <w:tab/>
        </w:r>
        <w:r w:rsidR="00624404">
          <w:rPr>
            <w:noProof/>
            <w:webHidden/>
          </w:rPr>
          <w:fldChar w:fldCharType="begin"/>
        </w:r>
        <w:r w:rsidR="00624404">
          <w:rPr>
            <w:noProof/>
            <w:webHidden/>
          </w:rPr>
          <w:instrText xml:space="preserve"> PAGEREF _Toc401582741 \h </w:instrText>
        </w:r>
        <w:r w:rsidR="00624404">
          <w:rPr>
            <w:noProof/>
            <w:webHidden/>
          </w:rPr>
        </w:r>
        <w:r w:rsidR="00624404">
          <w:rPr>
            <w:noProof/>
            <w:webHidden/>
          </w:rPr>
          <w:fldChar w:fldCharType="separate"/>
        </w:r>
        <w:r w:rsidR="002562AA">
          <w:rPr>
            <w:noProof/>
            <w:webHidden/>
          </w:rPr>
          <w:t>383</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42" w:history="1">
        <w:r w:rsidR="00624404" w:rsidRPr="00A72A22">
          <w:rPr>
            <w:rStyle w:val="Hyperlink"/>
            <w:rFonts w:eastAsia="Times"/>
            <w:noProof/>
          </w:rPr>
          <w:t>Appendix G - Form A-7: Percentage Change in Logical Relationship to Risk</w:t>
        </w:r>
        <w:r w:rsidR="00624404">
          <w:rPr>
            <w:noProof/>
            <w:webHidden/>
          </w:rPr>
          <w:tab/>
        </w:r>
        <w:r w:rsidR="00624404">
          <w:rPr>
            <w:noProof/>
            <w:webHidden/>
          </w:rPr>
          <w:fldChar w:fldCharType="begin"/>
        </w:r>
        <w:r w:rsidR="00624404">
          <w:rPr>
            <w:noProof/>
            <w:webHidden/>
          </w:rPr>
          <w:instrText xml:space="preserve"> PAGEREF _Toc401582742 \h </w:instrText>
        </w:r>
        <w:r w:rsidR="00624404">
          <w:rPr>
            <w:noProof/>
            <w:webHidden/>
          </w:rPr>
        </w:r>
        <w:r w:rsidR="00624404">
          <w:rPr>
            <w:noProof/>
            <w:webHidden/>
          </w:rPr>
          <w:fldChar w:fldCharType="separate"/>
        </w:r>
        <w:r w:rsidR="002562AA">
          <w:rPr>
            <w:noProof/>
            <w:webHidden/>
          </w:rPr>
          <w:t>384</w:t>
        </w:r>
        <w:r w:rsidR="00624404">
          <w:rPr>
            <w:noProof/>
            <w:webHidden/>
          </w:rPr>
          <w:fldChar w:fldCharType="end"/>
        </w:r>
      </w:hyperlink>
    </w:p>
    <w:p w:rsidR="00624404" w:rsidRDefault="00726478">
      <w:pPr>
        <w:pStyle w:val="TOC2"/>
        <w:tabs>
          <w:tab w:val="right" w:leader="dot" w:pos="9350"/>
        </w:tabs>
        <w:rPr>
          <w:rFonts w:asciiTheme="minorHAnsi" w:eastAsiaTheme="minorEastAsia" w:hAnsiTheme="minorHAnsi" w:cstheme="minorBidi"/>
          <w:noProof/>
          <w:sz w:val="22"/>
          <w:szCs w:val="22"/>
          <w:lang w:eastAsia="en-US"/>
        </w:rPr>
      </w:pPr>
      <w:hyperlink w:anchor="_Toc401582743" w:history="1">
        <w:r w:rsidR="00624404" w:rsidRPr="00A72A22">
          <w:rPr>
            <w:rStyle w:val="Hyperlink"/>
            <w:rFonts w:eastAsia="Times"/>
            <w:noProof/>
          </w:rPr>
          <w:t>Appendix H – Form A-8: Probable Maximum Loss for Florida</w:t>
        </w:r>
        <w:r w:rsidR="00624404">
          <w:rPr>
            <w:noProof/>
            <w:webHidden/>
          </w:rPr>
          <w:tab/>
        </w:r>
        <w:r w:rsidR="00624404">
          <w:rPr>
            <w:noProof/>
            <w:webHidden/>
          </w:rPr>
          <w:fldChar w:fldCharType="begin"/>
        </w:r>
        <w:r w:rsidR="00624404">
          <w:rPr>
            <w:noProof/>
            <w:webHidden/>
          </w:rPr>
          <w:instrText xml:space="preserve"> PAGEREF _Toc401582743 \h </w:instrText>
        </w:r>
        <w:r w:rsidR="00624404">
          <w:rPr>
            <w:noProof/>
            <w:webHidden/>
          </w:rPr>
        </w:r>
        <w:r w:rsidR="00624404">
          <w:rPr>
            <w:noProof/>
            <w:webHidden/>
          </w:rPr>
          <w:fldChar w:fldCharType="separate"/>
        </w:r>
        <w:r w:rsidR="002562AA">
          <w:rPr>
            <w:noProof/>
            <w:webHidden/>
          </w:rPr>
          <w:t>385</w:t>
        </w:r>
        <w:r w:rsidR="00624404">
          <w:rPr>
            <w:noProof/>
            <w:webHidden/>
          </w:rPr>
          <w:fldChar w:fldCharType="end"/>
        </w:r>
      </w:hyperlink>
    </w:p>
    <w:p w:rsidR="00364C6B" w:rsidRPr="007166E9" w:rsidRDefault="00364C6B" w:rsidP="00364C6B">
      <w:r>
        <w:rPr>
          <w:b/>
        </w:rPr>
        <w:fldChar w:fldCharType="end"/>
      </w:r>
    </w:p>
    <w:p w:rsidR="00973BF9" w:rsidRDefault="00973BF9">
      <w:pPr>
        <w:suppressAutoHyphens w:val="0"/>
        <w:rPr>
          <w:rFonts w:asciiTheme="majorHAnsi" w:eastAsiaTheme="majorEastAsia" w:hAnsiTheme="majorHAnsi" w:cstheme="majorBidi"/>
          <w:b/>
          <w:bCs/>
          <w:color w:val="365F91" w:themeColor="accent1" w:themeShade="BF"/>
          <w:sz w:val="28"/>
          <w:szCs w:val="28"/>
        </w:rPr>
      </w:pPr>
    </w:p>
    <w:p w:rsidR="0028203D" w:rsidRDefault="0028203D" w:rsidP="0028203D">
      <w:pPr>
        <w:pageBreakBefore/>
        <w:jc w:val="center"/>
        <w:outlineLvl w:val="0"/>
        <w:rPr>
          <w:rFonts w:ascii="Arial" w:hAnsi="Arial" w:cs="Arial"/>
          <w:b/>
          <w:sz w:val="36"/>
          <w:szCs w:val="36"/>
        </w:rPr>
      </w:pPr>
      <w:bookmarkStart w:id="134" w:name="_Toc340664688"/>
      <w:bookmarkStart w:id="135" w:name="_Toc340668159"/>
      <w:bookmarkStart w:id="136" w:name="_Toc340669379"/>
      <w:bookmarkStart w:id="137" w:name="_Toc340674976"/>
      <w:bookmarkStart w:id="138" w:name="_Toc340675346"/>
      <w:bookmarkStart w:id="139" w:name="_Toc340837228"/>
      <w:bookmarkStart w:id="140" w:name="_Toc341099889"/>
      <w:bookmarkStart w:id="141" w:name="_Toc341100568"/>
      <w:bookmarkStart w:id="142" w:name="_Toc341170589"/>
      <w:bookmarkStart w:id="143" w:name="_Toc341171133"/>
      <w:bookmarkStart w:id="144" w:name="_Toc401582661"/>
      <w:r w:rsidRPr="00AE72E5">
        <w:rPr>
          <w:rFonts w:ascii="Arial" w:hAnsi="Arial" w:cs="Arial"/>
          <w:b/>
          <w:sz w:val="36"/>
          <w:szCs w:val="36"/>
        </w:rPr>
        <w:t>List of Figures</w:t>
      </w:r>
      <w:bookmarkEnd w:id="134"/>
      <w:bookmarkEnd w:id="135"/>
      <w:bookmarkEnd w:id="136"/>
      <w:bookmarkEnd w:id="137"/>
      <w:bookmarkEnd w:id="138"/>
      <w:bookmarkEnd w:id="139"/>
      <w:bookmarkEnd w:id="140"/>
      <w:bookmarkEnd w:id="141"/>
      <w:bookmarkEnd w:id="142"/>
      <w:bookmarkEnd w:id="143"/>
      <w:bookmarkEnd w:id="144"/>
    </w:p>
    <w:p w:rsidR="00127705" w:rsidRDefault="00127705">
      <w:pPr>
        <w:pStyle w:val="TableofFigures"/>
        <w:tabs>
          <w:tab w:val="right" w:leader="dot" w:pos="9350"/>
        </w:tabs>
      </w:pPr>
    </w:p>
    <w:p w:rsidR="0093451A"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1920697" w:history="1">
        <w:r w:rsidR="0093451A" w:rsidRPr="008230B1">
          <w:rPr>
            <w:rStyle w:val="Hyperlink"/>
            <w:noProof/>
          </w:rPr>
          <w:t>Figure 1. Process to assure continual agreement and correct correspondence.</w:t>
        </w:r>
        <w:r w:rsidR="0093451A">
          <w:rPr>
            <w:noProof/>
            <w:webHidden/>
          </w:rPr>
          <w:tab/>
        </w:r>
        <w:r w:rsidR="0093451A">
          <w:rPr>
            <w:noProof/>
            <w:webHidden/>
          </w:rPr>
          <w:fldChar w:fldCharType="begin"/>
        </w:r>
        <w:r w:rsidR="0093451A">
          <w:rPr>
            <w:noProof/>
            <w:webHidden/>
          </w:rPr>
          <w:instrText xml:space="preserve"> PAGEREF _Toc401920697 \h </w:instrText>
        </w:r>
        <w:r w:rsidR="0093451A">
          <w:rPr>
            <w:noProof/>
            <w:webHidden/>
          </w:rPr>
        </w:r>
        <w:r w:rsidR="0093451A">
          <w:rPr>
            <w:noProof/>
            <w:webHidden/>
          </w:rPr>
          <w:fldChar w:fldCharType="separate"/>
        </w:r>
        <w:r w:rsidR="0093451A">
          <w:rPr>
            <w:noProof/>
            <w:webHidden/>
          </w:rPr>
          <w:t>18</w:t>
        </w:r>
        <w:r w:rsidR="0093451A">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698" w:history="1">
        <w:r w:rsidRPr="008230B1">
          <w:rPr>
            <w:rStyle w:val="Hyperlink"/>
            <w:noProof/>
          </w:rPr>
          <w:t>Figure 2. Florida Public Hurricane Loss Model domain.  Circles represent the threat zone.  Blue color indicates water depth exceeding 656 ft (200 m).</w:t>
        </w:r>
        <w:r>
          <w:rPr>
            <w:noProof/>
            <w:webHidden/>
          </w:rPr>
          <w:tab/>
        </w:r>
        <w:r>
          <w:rPr>
            <w:noProof/>
            <w:webHidden/>
          </w:rPr>
          <w:fldChar w:fldCharType="begin"/>
        </w:r>
        <w:r>
          <w:rPr>
            <w:noProof/>
            <w:webHidden/>
          </w:rPr>
          <w:instrText xml:space="preserve"> PAGEREF _Toc401920698 \h </w:instrText>
        </w:r>
        <w:r>
          <w:rPr>
            <w:noProof/>
            <w:webHidden/>
          </w:rPr>
        </w:r>
        <w:r>
          <w:rPr>
            <w:noProof/>
            <w:webHidden/>
          </w:rPr>
          <w:fldChar w:fldCharType="separate"/>
        </w:r>
        <w:r>
          <w:rPr>
            <w:noProof/>
            <w:webHidden/>
          </w:rPr>
          <w:t>2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699" w:history="1">
        <w:r w:rsidRPr="008230B1">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Pr>
            <w:noProof/>
            <w:webHidden/>
          </w:rPr>
          <w:tab/>
        </w:r>
        <w:r>
          <w:rPr>
            <w:noProof/>
            <w:webHidden/>
          </w:rPr>
          <w:fldChar w:fldCharType="begin"/>
        </w:r>
        <w:r>
          <w:rPr>
            <w:noProof/>
            <w:webHidden/>
          </w:rPr>
          <w:instrText xml:space="preserve"> PAGEREF _Toc401920699 \h </w:instrText>
        </w:r>
        <w:r>
          <w:rPr>
            <w:noProof/>
            <w:webHidden/>
          </w:rPr>
        </w:r>
        <w:r>
          <w:rPr>
            <w:noProof/>
            <w:webHidden/>
          </w:rPr>
          <w:fldChar w:fldCharType="separate"/>
        </w:r>
        <w:r>
          <w:rPr>
            <w:noProof/>
            <w:webHidden/>
          </w:rPr>
          <w:t>2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0" w:history="1">
        <w:r w:rsidRPr="008230B1">
          <w:rPr>
            <w:rStyle w:val="Hyperlink"/>
            <w:noProof/>
          </w:rPr>
          <w:t xml:space="preserve">Figure 4. Comparison between the modeled and observed Willoughby and Rahn (2004) </w:t>
        </w:r>
        <w:r w:rsidRPr="008230B1">
          <w:rPr>
            <w:rStyle w:val="Hyperlink"/>
            <w:i/>
            <w:noProof/>
          </w:rPr>
          <w:t>B</w:t>
        </w:r>
        <w:r w:rsidRPr="008230B1">
          <w:rPr>
            <w:rStyle w:val="Hyperlink"/>
            <w:noProof/>
          </w:rPr>
          <w:t xml:space="preserve"> dataset.</w:t>
        </w:r>
        <w:r>
          <w:rPr>
            <w:noProof/>
            <w:webHidden/>
          </w:rPr>
          <w:tab/>
        </w:r>
        <w:r>
          <w:rPr>
            <w:noProof/>
            <w:webHidden/>
          </w:rPr>
          <w:fldChar w:fldCharType="begin"/>
        </w:r>
        <w:r>
          <w:rPr>
            <w:noProof/>
            <w:webHidden/>
          </w:rPr>
          <w:instrText xml:space="preserve"> PAGEREF _Toc401920700 \h </w:instrText>
        </w:r>
        <w:r>
          <w:rPr>
            <w:noProof/>
            <w:webHidden/>
          </w:rPr>
        </w:r>
        <w:r>
          <w:rPr>
            <w:noProof/>
            <w:webHidden/>
          </w:rPr>
          <w:fldChar w:fldCharType="separate"/>
        </w:r>
        <w:r>
          <w:rPr>
            <w:noProof/>
            <w:webHidden/>
          </w:rPr>
          <w:t>2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1" w:history="1">
        <w:r w:rsidRPr="008230B1">
          <w:rPr>
            <w:rStyle w:val="Hyperlink"/>
            <w:noProof/>
          </w:rPr>
          <w:t xml:space="preserve">Figure 5. Observed and expected distribution for </w:t>
        </w:r>
        <w:r w:rsidRPr="008230B1">
          <w:rPr>
            <w:rStyle w:val="Hyperlink"/>
            <w:i/>
            <w:noProof/>
          </w:rPr>
          <w:t>Rmax</w:t>
        </w:r>
        <w:r w:rsidRPr="008230B1">
          <w:rPr>
            <w:rStyle w:val="Hyperlink"/>
            <w:noProof/>
          </w:rPr>
          <w:t>.  The x-axis is the radius in statute miles, and the y-axis is the frequency of occurrence.</w:t>
        </w:r>
        <w:r>
          <w:rPr>
            <w:noProof/>
            <w:webHidden/>
          </w:rPr>
          <w:tab/>
        </w:r>
        <w:r>
          <w:rPr>
            <w:noProof/>
            <w:webHidden/>
          </w:rPr>
          <w:fldChar w:fldCharType="begin"/>
        </w:r>
        <w:r>
          <w:rPr>
            <w:noProof/>
            <w:webHidden/>
          </w:rPr>
          <w:instrText xml:space="preserve"> PAGEREF _Toc401920701 \h </w:instrText>
        </w:r>
        <w:r>
          <w:rPr>
            <w:noProof/>
            <w:webHidden/>
          </w:rPr>
        </w:r>
        <w:r>
          <w:rPr>
            <w:noProof/>
            <w:webHidden/>
          </w:rPr>
          <w:fldChar w:fldCharType="separate"/>
        </w:r>
        <w:r>
          <w:rPr>
            <w:noProof/>
            <w:webHidden/>
          </w:rPr>
          <w:t>2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2" w:history="1">
        <w:r w:rsidRPr="008230B1">
          <w:rPr>
            <w:rStyle w:val="Hyperlink"/>
            <w:noProof/>
          </w:rPr>
          <w:t xml:space="preserve">Figure 6. Comparison of 100,000 </w:t>
        </w:r>
        <w:r w:rsidRPr="008230B1">
          <w:rPr>
            <w:rStyle w:val="Hyperlink"/>
            <w:i/>
            <w:noProof/>
          </w:rPr>
          <w:t>Rmax</w:t>
        </w:r>
        <w:r w:rsidRPr="008230B1">
          <w:rPr>
            <w:rStyle w:val="Hyperlink"/>
            <w:noProof/>
          </w:rPr>
          <w:t xml:space="preserve"> values sampled from the gamma distribution for Category 1-4 storms to the expected values.</w:t>
        </w:r>
        <w:r>
          <w:rPr>
            <w:noProof/>
            <w:webHidden/>
          </w:rPr>
          <w:tab/>
        </w:r>
        <w:r>
          <w:rPr>
            <w:noProof/>
            <w:webHidden/>
          </w:rPr>
          <w:fldChar w:fldCharType="begin"/>
        </w:r>
        <w:r>
          <w:rPr>
            <w:noProof/>
            <w:webHidden/>
          </w:rPr>
          <w:instrText xml:space="preserve"> PAGEREF _Toc401920702 \h </w:instrText>
        </w:r>
        <w:r>
          <w:rPr>
            <w:noProof/>
            <w:webHidden/>
          </w:rPr>
        </w:r>
        <w:r>
          <w:rPr>
            <w:noProof/>
            <w:webHidden/>
          </w:rPr>
          <w:fldChar w:fldCharType="separate"/>
        </w:r>
        <w:r>
          <w:rPr>
            <w:noProof/>
            <w:webHidden/>
          </w:rPr>
          <w:t>2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3" w:history="1">
        <w:r w:rsidRPr="008230B1">
          <w:rPr>
            <w:rStyle w:val="Hyperlink"/>
            <w:noProof/>
          </w:rPr>
          <w:t>Figure 7. Typical single-family homes (Google Earth).</w:t>
        </w:r>
        <w:r>
          <w:rPr>
            <w:noProof/>
            <w:webHidden/>
          </w:rPr>
          <w:tab/>
        </w:r>
        <w:r>
          <w:rPr>
            <w:noProof/>
            <w:webHidden/>
          </w:rPr>
          <w:fldChar w:fldCharType="begin"/>
        </w:r>
        <w:r>
          <w:rPr>
            <w:noProof/>
            <w:webHidden/>
          </w:rPr>
          <w:instrText xml:space="preserve"> PAGEREF _Toc401920703 \h </w:instrText>
        </w:r>
        <w:r>
          <w:rPr>
            <w:noProof/>
            <w:webHidden/>
          </w:rPr>
        </w:r>
        <w:r>
          <w:rPr>
            <w:noProof/>
            <w:webHidden/>
          </w:rPr>
          <w:fldChar w:fldCharType="separate"/>
        </w:r>
        <w:r>
          <w:rPr>
            <w:noProof/>
            <w:webHidden/>
          </w:rPr>
          <w:t>2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4" w:history="1">
        <w:r w:rsidRPr="008230B1">
          <w:rPr>
            <w:rStyle w:val="Hyperlink"/>
            <w:noProof/>
          </w:rPr>
          <w:t>Figure 8. Manufactured homes (Google Earth).</w:t>
        </w:r>
        <w:r>
          <w:rPr>
            <w:noProof/>
            <w:webHidden/>
          </w:rPr>
          <w:tab/>
        </w:r>
        <w:r>
          <w:rPr>
            <w:noProof/>
            <w:webHidden/>
          </w:rPr>
          <w:fldChar w:fldCharType="begin"/>
        </w:r>
        <w:r>
          <w:rPr>
            <w:noProof/>
            <w:webHidden/>
          </w:rPr>
          <w:instrText xml:space="preserve"> PAGEREF _Toc401920704 \h </w:instrText>
        </w:r>
        <w:r>
          <w:rPr>
            <w:noProof/>
            <w:webHidden/>
          </w:rPr>
        </w:r>
        <w:r>
          <w:rPr>
            <w:noProof/>
            <w:webHidden/>
          </w:rPr>
          <w:fldChar w:fldCharType="separate"/>
        </w:r>
        <w:r>
          <w:rPr>
            <w:noProof/>
            <w:webHidden/>
          </w:rPr>
          <w:t>29</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5" w:history="1">
        <w:r w:rsidRPr="008230B1">
          <w:rPr>
            <w:rStyle w:val="Hyperlink"/>
            <w:noProof/>
          </w:rPr>
          <w:t>Figure 9. Regional Classification of Florida with the corresponding sample counties (blue and star).</w:t>
        </w:r>
        <w:r>
          <w:rPr>
            <w:noProof/>
            <w:webHidden/>
          </w:rPr>
          <w:tab/>
        </w:r>
        <w:r>
          <w:rPr>
            <w:noProof/>
            <w:webHidden/>
          </w:rPr>
          <w:fldChar w:fldCharType="begin"/>
        </w:r>
        <w:r>
          <w:rPr>
            <w:noProof/>
            <w:webHidden/>
          </w:rPr>
          <w:instrText xml:space="preserve"> PAGEREF _Toc401920705 \h </w:instrText>
        </w:r>
        <w:r>
          <w:rPr>
            <w:noProof/>
            <w:webHidden/>
          </w:rPr>
        </w:r>
        <w:r>
          <w:rPr>
            <w:noProof/>
            <w:webHidden/>
          </w:rPr>
          <w:fldChar w:fldCharType="separate"/>
        </w:r>
        <w:r>
          <w:rPr>
            <w:noProof/>
            <w:webHidden/>
          </w:rPr>
          <w:t>29</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6" w:history="1">
        <w:r w:rsidRPr="008230B1">
          <w:rPr>
            <w:rStyle w:val="Hyperlink"/>
            <w:noProof/>
          </w:rPr>
          <w:t>Figure 10. Monte Carlo simulation procedure to predict external damage.</w:t>
        </w:r>
        <w:r>
          <w:rPr>
            <w:noProof/>
            <w:webHidden/>
          </w:rPr>
          <w:tab/>
        </w:r>
        <w:r>
          <w:rPr>
            <w:noProof/>
            <w:webHidden/>
          </w:rPr>
          <w:fldChar w:fldCharType="begin"/>
        </w:r>
        <w:r>
          <w:rPr>
            <w:noProof/>
            <w:webHidden/>
          </w:rPr>
          <w:instrText xml:space="preserve"> PAGEREF _Toc401920706 \h </w:instrText>
        </w:r>
        <w:r>
          <w:rPr>
            <w:noProof/>
            <w:webHidden/>
          </w:rPr>
        </w:r>
        <w:r>
          <w:rPr>
            <w:noProof/>
            <w:webHidden/>
          </w:rPr>
          <w:fldChar w:fldCharType="separate"/>
        </w:r>
        <w:r>
          <w:rPr>
            <w:noProof/>
            <w:webHidden/>
          </w:rPr>
          <w:t>3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7" w:history="1">
        <w:r w:rsidRPr="008230B1">
          <w:rPr>
            <w:rStyle w:val="Hyperlink"/>
            <w:noProof/>
          </w:rPr>
          <w:t>Figure 11. Procedure to create vulnerability matrix.</w:t>
        </w:r>
        <w:r>
          <w:rPr>
            <w:noProof/>
            <w:webHidden/>
          </w:rPr>
          <w:tab/>
        </w:r>
        <w:r>
          <w:rPr>
            <w:noProof/>
            <w:webHidden/>
          </w:rPr>
          <w:fldChar w:fldCharType="begin"/>
        </w:r>
        <w:r>
          <w:rPr>
            <w:noProof/>
            <w:webHidden/>
          </w:rPr>
          <w:instrText xml:space="preserve"> PAGEREF _Toc401920707 \h </w:instrText>
        </w:r>
        <w:r>
          <w:rPr>
            <w:noProof/>
            <w:webHidden/>
          </w:rPr>
        </w:r>
        <w:r>
          <w:rPr>
            <w:noProof/>
            <w:webHidden/>
          </w:rPr>
          <w:fldChar w:fldCharType="separate"/>
        </w:r>
        <w:r>
          <w:rPr>
            <w:noProof/>
            <w:webHidden/>
          </w:rPr>
          <w:t>3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8" w:history="1">
        <w:r w:rsidRPr="008230B1">
          <w:rPr>
            <w:rStyle w:val="Hyperlink"/>
            <w:noProof/>
          </w:rPr>
          <w:t>Figure 12. Weighted masonry structure vulnerabilities in the central wind-borne debris region.</w:t>
        </w:r>
        <w:r>
          <w:rPr>
            <w:noProof/>
            <w:webHidden/>
          </w:rPr>
          <w:tab/>
        </w:r>
        <w:r>
          <w:rPr>
            <w:noProof/>
            <w:webHidden/>
          </w:rPr>
          <w:fldChar w:fldCharType="begin"/>
        </w:r>
        <w:r>
          <w:rPr>
            <w:noProof/>
            <w:webHidden/>
          </w:rPr>
          <w:instrText xml:space="preserve"> PAGEREF _Toc401920708 \h </w:instrText>
        </w:r>
        <w:r>
          <w:rPr>
            <w:noProof/>
            <w:webHidden/>
          </w:rPr>
        </w:r>
        <w:r>
          <w:rPr>
            <w:noProof/>
            <w:webHidden/>
          </w:rPr>
          <w:fldChar w:fldCharType="separate"/>
        </w:r>
        <w:r>
          <w:rPr>
            <w:noProof/>
            <w:webHidden/>
          </w:rPr>
          <w:t>4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09" w:history="1">
        <w:r w:rsidRPr="008230B1">
          <w:rPr>
            <w:rStyle w:val="Hyperlink"/>
            <w:noProof/>
          </w:rPr>
          <w:t>Figure 13. Typical low-rise buildings (LB).</w:t>
        </w:r>
        <w:r>
          <w:rPr>
            <w:noProof/>
            <w:webHidden/>
          </w:rPr>
          <w:tab/>
        </w:r>
        <w:r>
          <w:rPr>
            <w:noProof/>
            <w:webHidden/>
          </w:rPr>
          <w:fldChar w:fldCharType="begin"/>
        </w:r>
        <w:r>
          <w:rPr>
            <w:noProof/>
            <w:webHidden/>
          </w:rPr>
          <w:instrText xml:space="preserve"> PAGEREF _Toc401920709 \h </w:instrText>
        </w:r>
        <w:r>
          <w:rPr>
            <w:noProof/>
            <w:webHidden/>
          </w:rPr>
        </w:r>
        <w:r>
          <w:rPr>
            <w:noProof/>
            <w:webHidden/>
          </w:rPr>
          <w:fldChar w:fldCharType="separate"/>
        </w:r>
        <w:r>
          <w:rPr>
            <w:noProof/>
            <w:webHidden/>
          </w:rPr>
          <w:t>5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0" w:history="1">
        <w:r w:rsidRPr="008230B1">
          <w:rPr>
            <w:rStyle w:val="Hyperlink"/>
            <w:noProof/>
          </w:rPr>
          <w:t>Figure 14. Examples of mid- and high-rise buildings (MHB).</w:t>
        </w:r>
        <w:r>
          <w:rPr>
            <w:noProof/>
            <w:webHidden/>
          </w:rPr>
          <w:tab/>
        </w:r>
        <w:r>
          <w:rPr>
            <w:noProof/>
            <w:webHidden/>
          </w:rPr>
          <w:fldChar w:fldCharType="begin"/>
        </w:r>
        <w:r>
          <w:rPr>
            <w:noProof/>
            <w:webHidden/>
          </w:rPr>
          <w:instrText xml:space="preserve"> PAGEREF _Toc401920710 \h </w:instrText>
        </w:r>
        <w:r>
          <w:rPr>
            <w:noProof/>
            <w:webHidden/>
          </w:rPr>
        </w:r>
        <w:r>
          <w:rPr>
            <w:noProof/>
            <w:webHidden/>
          </w:rPr>
          <w:fldChar w:fldCharType="separate"/>
        </w:r>
        <w:r>
          <w:rPr>
            <w:noProof/>
            <w:webHidden/>
          </w:rPr>
          <w:t>5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1" w:history="1">
        <w:r w:rsidRPr="008230B1">
          <w:rPr>
            <w:rStyle w:val="Hyperlink"/>
            <w:noProof/>
          </w:rPr>
          <w:t>Figure 15. Apartment types according to layout (left: closed building with interior entry door; right: open building with exterior entry door).</w:t>
        </w:r>
        <w:r>
          <w:rPr>
            <w:noProof/>
            <w:webHidden/>
          </w:rPr>
          <w:tab/>
        </w:r>
        <w:r>
          <w:rPr>
            <w:noProof/>
            <w:webHidden/>
          </w:rPr>
          <w:fldChar w:fldCharType="begin"/>
        </w:r>
        <w:r>
          <w:rPr>
            <w:noProof/>
            <w:webHidden/>
          </w:rPr>
          <w:instrText xml:space="preserve"> PAGEREF _Toc401920711 \h </w:instrText>
        </w:r>
        <w:r>
          <w:rPr>
            <w:noProof/>
            <w:webHidden/>
          </w:rPr>
        </w:r>
        <w:r>
          <w:rPr>
            <w:noProof/>
            <w:webHidden/>
          </w:rPr>
          <w:fldChar w:fldCharType="separate"/>
        </w:r>
        <w:r>
          <w:rPr>
            <w:noProof/>
            <w:webHidden/>
          </w:rPr>
          <w:t>5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2" w:history="1">
        <w:r w:rsidRPr="008230B1">
          <w:rPr>
            <w:rStyle w:val="Hyperlink"/>
            <w:noProof/>
          </w:rPr>
          <w:t>Figure 16. Flowchart of the interior damage model.</w:t>
        </w:r>
        <w:r>
          <w:rPr>
            <w:noProof/>
            <w:webHidden/>
          </w:rPr>
          <w:tab/>
        </w:r>
        <w:r>
          <w:rPr>
            <w:noProof/>
            <w:webHidden/>
          </w:rPr>
          <w:fldChar w:fldCharType="begin"/>
        </w:r>
        <w:r>
          <w:rPr>
            <w:noProof/>
            <w:webHidden/>
          </w:rPr>
          <w:instrText xml:space="preserve"> PAGEREF _Toc401920712 \h </w:instrText>
        </w:r>
        <w:r>
          <w:rPr>
            <w:noProof/>
            <w:webHidden/>
          </w:rPr>
        </w:r>
        <w:r>
          <w:rPr>
            <w:noProof/>
            <w:webHidden/>
          </w:rPr>
          <w:fldChar w:fldCharType="separate"/>
        </w:r>
        <w:r>
          <w:rPr>
            <w:noProof/>
            <w:webHidden/>
          </w:rPr>
          <w:t>5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3" w:history="1">
        <w:r w:rsidRPr="008230B1">
          <w:rPr>
            <w:rStyle w:val="Hyperlink"/>
            <w:noProof/>
          </w:rPr>
          <w:t>Figure 17. Procedure to create a CR vulnerability matrix.</w:t>
        </w:r>
        <w:r>
          <w:rPr>
            <w:noProof/>
            <w:webHidden/>
          </w:rPr>
          <w:tab/>
        </w:r>
        <w:r>
          <w:rPr>
            <w:noProof/>
            <w:webHidden/>
          </w:rPr>
          <w:fldChar w:fldCharType="begin"/>
        </w:r>
        <w:r>
          <w:rPr>
            <w:noProof/>
            <w:webHidden/>
          </w:rPr>
          <w:instrText xml:space="preserve"> PAGEREF _Toc401920713 \h </w:instrText>
        </w:r>
        <w:r>
          <w:rPr>
            <w:noProof/>
            <w:webHidden/>
          </w:rPr>
        </w:r>
        <w:r>
          <w:rPr>
            <w:noProof/>
            <w:webHidden/>
          </w:rPr>
          <w:fldChar w:fldCharType="separate"/>
        </w:r>
        <w:r>
          <w:rPr>
            <w:noProof/>
            <w:webHidden/>
          </w:rPr>
          <w:t>6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4" w:history="1">
        <w:r w:rsidRPr="008230B1">
          <w:rPr>
            <w:rStyle w:val="Hyperlink"/>
            <w:noProof/>
          </w:rPr>
          <w:t>Figure 18. Exterior and interior damage assessment for MHB.</w:t>
        </w:r>
        <w:r>
          <w:rPr>
            <w:noProof/>
            <w:webHidden/>
          </w:rPr>
          <w:tab/>
        </w:r>
        <w:r>
          <w:rPr>
            <w:noProof/>
            <w:webHidden/>
          </w:rPr>
          <w:fldChar w:fldCharType="begin"/>
        </w:r>
        <w:r>
          <w:rPr>
            <w:noProof/>
            <w:webHidden/>
          </w:rPr>
          <w:instrText xml:space="preserve"> PAGEREF _Toc401920714 \h </w:instrText>
        </w:r>
        <w:r>
          <w:rPr>
            <w:noProof/>
            <w:webHidden/>
          </w:rPr>
        </w:r>
        <w:r>
          <w:rPr>
            <w:noProof/>
            <w:webHidden/>
          </w:rPr>
          <w:fldChar w:fldCharType="separate"/>
        </w:r>
        <w:r>
          <w:rPr>
            <w:noProof/>
            <w:webHidden/>
          </w:rPr>
          <w:t>6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5" w:history="1">
        <w:r w:rsidRPr="008230B1">
          <w:rPr>
            <w:rStyle w:val="Hyperlink"/>
            <w:noProof/>
          </w:rPr>
          <w:t>Figure 19. Flow diagram of the computer model.</w:t>
        </w:r>
        <w:r>
          <w:rPr>
            <w:noProof/>
            <w:webHidden/>
          </w:rPr>
          <w:tab/>
        </w:r>
        <w:r>
          <w:rPr>
            <w:noProof/>
            <w:webHidden/>
          </w:rPr>
          <w:fldChar w:fldCharType="begin"/>
        </w:r>
        <w:r>
          <w:rPr>
            <w:noProof/>
            <w:webHidden/>
          </w:rPr>
          <w:instrText xml:space="preserve"> PAGEREF _Toc401920715 \h </w:instrText>
        </w:r>
        <w:r>
          <w:rPr>
            <w:noProof/>
            <w:webHidden/>
          </w:rPr>
        </w:r>
        <w:r>
          <w:rPr>
            <w:noProof/>
            <w:webHidden/>
          </w:rPr>
          <w:fldChar w:fldCharType="separate"/>
        </w:r>
        <w:r>
          <w:rPr>
            <w:noProof/>
            <w:webHidden/>
          </w:rPr>
          <w:t>7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6" w:history="1">
        <w:r w:rsidRPr="008230B1">
          <w:rPr>
            <w:rStyle w:val="Hyperlink"/>
            <w:noProof/>
          </w:rPr>
          <w:t>Figure 20. Florida Public Hurricane Loss Model workflow.</w:t>
        </w:r>
        <w:r>
          <w:rPr>
            <w:noProof/>
            <w:webHidden/>
          </w:rPr>
          <w:tab/>
        </w:r>
        <w:r>
          <w:rPr>
            <w:noProof/>
            <w:webHidden/>
          </w:rPr>
          <w:fldChar w:fldCharType="begin"/>
        </w:r>
        <w:r>
          <w:rPr>
            <w:noProof/>
            <w:webHidden/>
          </w:rPr>
          <w:instrText xml:space="preserve"> PAGEREF _Toc401920716 \h </w:instrText>
        </w:r>
        <w:r>
          <w:rPr>
            <w:noProof/>
            <w:webHidden/>
          </w:rPr>
        </w:r>
        <w:r>
          <w:rPr>
            <w:noProof/>
            <w:webHidden/>
          </w:rPr>
          <w:fldChar w:fldCharType="separate"/>
        </w:r>
        <w:r>
          <w:rPr>
            <w:noProof/>
            <w:webHidden/>
          </w:rPr>
          <w:t>11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7" w:history="1">
        <w:r w:rsidRPr="008230B1">
          <w:rPr>
            <w:rStyle w:val="Hyperlink"/>
            <w:noProof/>
          </w:rPr>
          <w:t>Figure 21. Organizational structure.</w:t>
        </w:r>
        <w:r>
          <w:rPr>
            <w:noProof/>
            <w:webHidden/>
          </w:rPr>
          <w:tab/>
        </w:r>
        <w:r>
          <w:rPr>
            <w:noProof/>
            <w:webHidden/>
          </w:rPr>
          <w:fldChar w:fldCharType="begin"/>
        </w:r>
        <w:r>
          <w:rPr>
            <w:noProof/>
            <w:webHidden/>
          </w:rPr>
          <w:instrText xml:space="preserve"> PAGEREF _Toc401920717 \h </w:instrText>
        </w:r>
        <w:r>
          <w:rPr>
            <w:noProof/>
            <w:webHidden/>
          </w:rPr>
        </w:r>
        <w:r>
          <w:rPr>
            <w:noProof/>
            <w:webHidden/>
          </w:rPr>
          <w:fldChar w:fldCharType="separate"/>
        </w:r>
        <w:r>
          <w:rPr>
            <w:noProof/>
            <w:webHidden/>
          </w:rPr>
          <w:t>11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8" w:history="1">
        <w:r w:rsidRPr="008230B1">
          <w:rPr>
            <w:rStyle w:val="Hyperlink"/>
            <w:noProof/>
          </w:rPr>
          <w:t>Figure 22.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Pr>
            <w:noProof/>
            <w:webHidden/>
          </w:rPr>
          <w:tab/>
        </w:r>
        <w:r>
          <w:rPr>
            <w:noProof/>
            <w:webHidden/>
          </w:rPr>
          <w:fldChar w:fldCharType="begin"/>
        </w:r>
        <w:r>
          <w:rPr>
            <w:noProof/>
            <w:webHidden/>
          </w:rPr>
          <w:instrText xml:space="preserve"> PAGEREF _Toc401920718 \h </w:instrText>
        </w:r>
        <w:r>
          <w:rPr>
            <w:noProof/>
            <w:webHidden/>
          </w:rPr>
        </w:r>
        <w:r>
          <w:rPr>
            <w:noProof/>
            <w:webHidden/>
          </w:rPr>
          <w:fldChar w:fldCharType="separate"/>
        </w:r>
        <w:r>
          <w:rPr>
            <w:noProof/>
            <w:webHidden/>
          </w:rPr>
          <w:t>14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19" w:history="1">
        <w:r w:rsidRPr="008230B1">
          <w:rPr>
            <w:rStyle w:val="Hyperlink"/>
            <w:noProof/>
          </w:rPr>
          <w:t>Figure 23. Axisymmetric rotational wind speed (mph) vs. scaled radius for B = 1.38, DelP = 49.1 mb.</w:t>
        </w:r>
        <w:r>
          <w:rPr>
            <w:noProof/>
            <w:webHidden/>
          </w:rPr>
          <w:tab/>
        </w:r>
        <w:r>
          <w:rPr>
            <w:noProof/>
            <w:webHidden/>
          </w:rPr>
          <w:fldChar w:fldCharType="begin"/>
        </w:r>
        <w:r>
          <w:rPr>
            <w:noProof/>
            <w:webHidden/>
          </w:rPr>
          <w:instrText xml:space="preserve"> PAGEREF _Toc401920719 \h </w:instrText>
        </w:r>
        <w:r>
          <w:rPr>
            <w:noProof/>
            <w:webHidden/>
          </w:rPr>
        </w:r>
        <w:r>
          <w:rPr>
            <w:noProof/>
            <w:webHidden/>
          </w:rPr>
          <w:fldChar w:fldCharType="separate"/>
        </w:r>
        <w:r>
          <w:rPr>
            <w:noProof/>
            <w:webHidden/>
          </w:rPr>
          <w:t>14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0" w:history="1">
        <w:r w:rsidRPr="008230B1">
          <w:rPr>
            <w:rStyle w:val="Hyperlink"/>
            <w:noProof/>
          </w:rPr>
          <w:t>Figure 24. Upstream fetch wind exposure photograph for Chatham, MS (left, looking north), and Panama City, FL (right, looking northeast). After Powell et al. (2004).</w:t>
        </w:r>
        <w:r>
          <w:rPr>
            <w:noProof/>
            <w:webHidden/>
          </w:rPr>
          <w:tab/>
        </w:r>
        <w:r>
          <w:rPr>
            <w:noProof/>
            <w:webHidden/>
          </w:rPr>
          <w:fldChar w:fldCharType="begin"/>
        </w:r>
        <w:r>
          <w:rPr>
            <w:noProof/>
            <w:webHidden/>
          </w:rPr>
          <w:instrText xml:space="preserve"> PAGEREF _Toc401920720 \h </w:instrText>
        </w:r>
        <w:r>
          <w:rPr>
            <w:noProof/>
            <w:webHidden/>
          </w:rPr>
        </w:r>
        <w:r>
          <w:rPr>
            <w:noProof/>
            <w:webHidden/>
          </w:rPr>
          <w:fldChar w:fldCharType="separate"/>
        </w:r>
        <w:r>
          <w:rPr>
            <w:noProof/>
            <w:webHidden/>
          </w:rPr>
          <w:t>14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1" w:history="1">
        <w:r w:rsidRPr="008230B1">
          <w:rPr>
            <w:rStyle w:val="Hyperlink"/>
            <w:noProof/>
          </w:rPr>
          <w:t xml:space="preserve">Figure 25. Comparison of modeled (left) and observed (H*Wind, right) landfall wind fields of Hurricane Charley (2004, top) and Hurricane Jeanne (2004, bottom). Line segment indicates storm heading. Horizontal coordinates are in units of </w:t>
        </w:r>
        <w:r w:rsidRPr="008230B1">
          <w:rPr>
            <w:rStyle w:val="Hyperlink"/>
            <w:i/>
            <w:noProof/>
          </w:rPr>
          <w:t>R/Rmax</w:t>
        </w:r>
        <w:r w:rsidRPr="008230B1">
          <w:rPr>
            <w:rStyle w:val="Hyperlink"/>
            <w:noProof/>
          </w:rPr>
          <w:t xml:space="preserve"> and winds units of miles per hour.  All wind fields are for marine exposure.</w:t>
        </w:r>
        <w:r>
          <w:rPr>
            <w:noProof/>
            <w:webHidden/>
          </w:rPr>
          <w:tab/>
        </w:r>
        <w:r>
          <w:rPr>
            <w:noProof/>
            <w:webHidden/>
          </w:rPr>
          <w:fldChar w:fldCharType="begin"/>
        </w:r>
        <w:r>
          <w:rPr>
            <w:noProof/>
            <w:webHidden/>
          </w:rPr>
          <w:instrText xml:space="preserve"> PAGEREF _Toc401920721 \h </w:instrText>
        </w:r>
        <w:r>
          <w:rPr>
            <w:noProof/>
            <w:webHidden/>
          </w:rPr>
        </w:r>
        <w:r>
          <w:rPr>
            <w:noProof/>
            <w:webHidden/>
          </w:rPr>
          <w:fldChar w:fldCharType="separate"/>
        </w:r>
        <w:r>
          <w:rPr>
            <w:noProof/>
            <w:webHidden/>
          </w:rPr>
          <w:t>15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2" w:history="1">
        <w:r w:rsidRPr="008230B1">
          <w:rPr>
            <w:rStyle w:val="Hyperlink"/>
            <w:noProof/>
          </w:rPr>
          <w:t>Figure 26. As in Fig. 25 but for Hurricane Wilma of 2005.</w:t>
        </w:r>
        <w:r>
          <w:rPr>
            <w:noProof/>
            <w:webHidden/>
          </w:rPr>
          <w:tab/>
        </w:r>
        <w:r>
          <w:rPr>
            <w:noProof/>
            <w:webHidden/>
          </w:rPr>
          <w:fldChar w:fldCharType="begin"/>
        </w:r>
        <w:r>
          <w:rPr>
            <w:noProof/>
            <w:webHidden/>
          </w:rPr>
          <w:instrText xml:space="preserve"> PAGEREF _Toc401920722 \h </w:instrText>
        </w:r>
        <w:r>
          <w:rPr>
            <w:noProof/>
            <w:webHidden/>
          </w:rPr>
        </w:r>
        <w:r>
          <w:rPr>
            <w:noProof/>
            <w:webHidden/>
          </w:rPr>
          <w:fldChar w:fldCharType="separate"/>
        </w:r>
        <w:r>
          <w:rPr>
            <w:noProof/>
            <w:webHidden/>
          </w:rPr>
          <w:t>151</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3" w:history="1">
        <w:r w:rsidRPr="008230B1">
          <w:rPr>
            <w:rStyle w:val="Hyperlink"/>
            <w:noProof/>
          </w:rPr>
          <w:t>Figure 27. Observed (green) and modeled (black) maximum sustained surface winds as a function of time for 2004 Hurricanes Frances (left) and Charley (righ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401920723 \h </w:instrText>
        </w:r>
        <w:r>
          <w:rPr>
            <w:noProof/>
            <w:webHidden/>
          </w:rPr>
        </w:r>
        <w:r>
          <w:rPr>
            <w:noProof/>
            <w:webHidden/>
          </w:rPr>
          <w:fldChar w:fldCharType="separate"/>
        </w:r>
        <w:r>
          <w:rPr>
            <w:noProof/>
            <w:webHidden/>
          </w:rPr>
          <w:t>15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4" w:history="1">
        <w:r w:rsidRPr="008230B1">
          <w:rPr>
            <w:rStyle w:val="Hyperlink"/>
            <w:noProof/>
          </w:rPr>
          <w:t>Figure 28.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401920724 \h </w:instrText>
        </w:r>
        <w:r>
          <w:rPr>
            <w:noProof/>
            <w:webHidden/>
          </w:rPr>
        </w:r>
        <w:r>
          <w:rPr>
            <w:noProof/>
            <w:webHidden/>
          </w:rPr>
          <w:fldChar w:fldCharType="separate"/>
        </w:r>
        <w:r>
          <w:rPr>
            <w:noProof/>
            <w:webHidden/>
          </w:rPr>
          <w:t>15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5" w:history="1">
        <w:r w:rsidRPr="008230B1">
          <w:rPr>
            <w:rStyle w:val="Hyperlink"/>
            <w:noProof/>
          </w:rPr>
          <w:t>Figure 29. Form M-1 comparison of modeled and historical landfalling hurricane frequency (storms occurring in 114 years) for Regions A–F, FL statewide landfalls (one per FL region), FL bypassing storms, and FL state-wide hurricanes.</w:t>
        </w:r>
        <w:r>
          <w:rPr>
            <w:noProof/>
            <w:webHidden/>
          </w:rPr>
          <w:tab/>
        </w:r>
        <w:r>
          <w:rPr>
            <w:noProof/>
            <w:webHidden/>
          </w:rPr>
          <w:fldChar w:fldCharType="begin"/>
        </w:r>
        <w:r>
          <w:rPr>
            <w:noProof/>
            <w:webHidden/>
          </w:rPr>
          <w:instrText xml:space="preserve"> PAGEREF _Toc401920725 \h </w:instrText>
        </w:r>
        <w:r>
          <w:rPr>
            <w:noProof/>
            <w:webHidden/>
          </w:rPr>
        </w:r>
        <w:r>
          <w:rPr>
            <w:noProof/>
            <w:webHidden/>
          </w:rPr>
          <w:fldChar w:fldCharType="separate"/>
        </w:r>
        <w:r>
          <w:rPr>
            <w:noProof/>
            <w:webHidden/>
          </w:rPr>
          <w:t>16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6" w:history="1">
        <w:r w:rsidRPr="008230B1">
          <w:rPr>
            <w:rStyle w:val="Hyperlink"/>
            <w:noProof/>
          </w:rPr>
          <w:t>Figure 30. Maximum ZIP Code wind speed for open terrain wind exposure based on simulations of the historical storm set.</w:t>
        </w:r>
        <w:r>
          <w:rPr>
            <w:noProof/>
            <w:webHidden/>
          </w:rPr>
          <w:tab/>
        </w:r>
        <w:r>
          <w:rPr>
            <w:noProof/>
            <w:webHidden/>
          </w:rPr>
          <w:fldChar w:fldCharType="begin"/>
        </w:r>
        <w:r>
          <w:rPr>
            <w:noProof/>
            <w:webHidden/>
          </w:rPr>
          <w:instrText xml:space="preserve"> PAGEREF _Toc401920726 \h </w:instrText>
        </w:r>
        <w:r>
          <w:rPr>
            <w:noProof/>
            <w:webHidden/>
          </w:rPr>
        </w:r>
        <w:r>
          <w:rPr>
            <w:noProof/>
            <w:webHidden/>
          </w:rPr>
          <w:fldChar w:fldCharType="separate"/>
        </w:r>
        <w:r>
          <w:rPr>
            <w:noProof/>
            <w:webHidden/>
          </w:rPr>
          <w:t>16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7" w:history="1">
        <w:r w:rsidRPr="008230B1">
          <w:rPr>
            <w:rStyle w:val="Hyperlink"/>
            <w:noProof/>
          </w:rPr>
          <w:t>Figure 31. Maximum ZIP Code wind speed for actual terrain wind exposure based on simulations of the historical storm set. Note that winds below 50 mph were not saved for this calculation, and thus the minimum wind cannot be determined.</w:t>
        </w:r>
        <w:r>
          <w:rPr>
            <w:noProof/>
            <w:webHidden/>
          </w:rPr>
          <w:tab/>
        </w:r>
        <w:r>
          <w:rPr>
            <w:noProof/>
            <w:webHidden/>
          </w:rPr>
          <w:fldChar w:fldCharType="begin"/>
        </w:r>
        <w:r>
          <w:rPr>
            <w:noProof/>
            <w:webHidden/>
          </w:rPr>
          <w:instrText xml:space="preserve"> PAGEREF _Toc401920727 \h </w:instrText>
        </w:r>
        <w:r>
          <w:rPr>
            <w:noProof/>
            <w:webHidden/>
          </w:rPr>
        </w:r>
        <w:r>
          <w:rPr>
            <w:noProof/>
            <w:webHidden/>
          </w:rPr>
          <w:fldChar w:fldCharType="separate"/>
        </w:r>
        <w:r>
          <w:rPr>
            <w:noProof/>
            <w:webHidden/>
          </w:rPr>
          <w:t>16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8" w:history="1">
        <w:r w:rsidRPr="008230B1">
          <w:rPr>
            <w:rStyle w:val="Hyperlink"/>
            <w:noProof/>
          </w:rPr>
          <w:t>Figure 32. 100- and 250-year return period wind speeds at Florida ZIP Codes for open terrain wind exposure.</w:t>
        </w:r>
        <w:r>
          <w:rPr>
            <w:noProof/>
            <w:webHidden/>
          </w:rPr>
          <w:tab/>
        </w:r>
        <w:r>
          <w:rPr>
            <w:noProof/>
            <w:webHidden/>
          </w:rPr>
          <w:fldChar w:fldCharType="begin"/>
        </w:r>
        <w:r>
          <w:rPr>
            <w:noProof/>
            <w:webHidden/>
          </w:rPr>
          <w:instrText xml:space="preserve"> PAGEREF _Toc401920728 \h </w:instrText>
        </w:r>
        <w:r>
          <w:rPr>
            <w:noProof/>
            <w:webHidden/>
          </w:rPr>
        </w:r>
        <w:r>
          <w:rPr>
            <w:noProof/>
            <w:webHidden/>
          </w:rPr>
          <w:fldChar w:fldCharType="separate"/>
        </w:r>
        <w:r>
          <w:rPr>
            <w:noProof/>
            <w:webHidden/>
          </w:rPr>
          <w:t>16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29" w:history="1">
        <w:r w:rsidRPr="008230B1">
          <w:rPr>
            <w:rStyle w:val="Hyperlink"/>
            <w:noProof/>
          </w:rPr>
          <w:t>Figure 33. 100- and 250-year return period wind speeds at Florida ZIP Codes for actual terrain wind exposure. Note that winds below 50 mph were not saved for this calculation, and thus the minimum wind cannot be determined.</w:t>
        </w:r>
        <w:r>
          <w:rPr>
            <w:noProof/>
            <w:webHidden/>
          </w:rPr>
          <w:tab/>
        </w:r>
        <w:r>
          <w:rPr>
            <w:noProof/>
            <w:webHidden/>
          </w:rPr>
          <w:fldChar w:fldCharType="begin"/>
        </w:r>
        <w:r>
          <w:rPr>
            <w:noProof/>
            <w:webHidden/>
          </w:rPr>
          <w:instrText xml:space="preserve"> PAGEREF _Toc401920729 \h </w:instrText>
        </w:r>
        <w:r>
          <w:rPr>
            <w:noProof/>
            <w:webHidden/>
          </w:rPr>
        </w:r>
        <w:r>
          <w:rPr>
            <w:noProof/>
            <w:webHidden/>
          </w:rPr>
          <w:fldChar w:fldCharType="separate"/>
        </w:r>
        <w:r>
          <w:rPr>
            <w:noProof/>
            <w:webHidden/>
          </w:rPr>
          <w:t>169</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0" w:history="1">
        <w:r w:rsidRPr="008230B1">
          <w:rPr>
            <w:rStyle w:val="Hyperlink"/>
            <w:noProof/>
          </w:rPr>
          <w:t>Figure 34. Representative scatter plot of the model input radius of maximum wind (y axis) versus minimum sea-level air pressure at landfall (mb).  Relative histograms for each quantity are also shown.</w:t>
        </w:r>
        <w:r>
          <w:rPr>
            <w:noProof/>
            <w:webHidden/>
          </w:rPr>
          <w:tab/>
        </w:r>
        <w:r>
          <w:rPr>
            <w:noProof/>
            <w:webHidden/>
          </w:rPr>
          <w:fldChar w:fldCharType="begin"/>
        </w:r>
        <w:r>
          <w:rPr>
            <w:noProof/>
            <w:webHidden/>
          </w:rPr>
          <w:instrText xml:space="preserve"> PAGEREF _Toc401920730 \h </w:instrText>
        </w:r>
        <w:r>
          <w:rPr>
            <w:noProof/>
            <w:webHidden/>
          </w:rPr>
        </w:r>
        <w:r>
          <w:rPr>
            <w:noProof/>
            <w:webHidden/>
          </w:rPr>
          <w:fldChar w:fldCharType="separate"/>
        </w:r>
        <w:r>
          <w:rPr>
            <w:noProof/>
            <w:webHidden/>
          </w:rPr>
          <w:t>17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1" w:history="1">
        <w:r w:rsidRPr="008230B1">
          <w:rPr>
            <w:rStyle w:val="Hyperlink"/>
            <w:noProof/>
          </w:rPr>
          <w:t xml:space="preserve">Figure 35. One way box plot (left) of </w:t>
        </w:r>
        <w:r w:rsidRPr="008230B1">
          <w:rPr>
            <w:rStyle w:val="Hyperlink"/>
            <w:i/>
            <w:noProof/>
          </w:rPr>
          <w:t xml:space="preserve">Rmax </w:t>
        </w:r>
        <w:r w:rsidRPr="008230B1">
          <w:rPr>
            <w:rStyle w:val="Hyperlink"/>
            <w:noProof/>
          </w:rPr>
          <w:t xml:space="preserve">(continuous) response across 10 mb </w:t>
        </w:r>
        <w:r w:rsidRPr="008230B1">
          <w:rPr>
            <w:rStyle w:val="Hyperlink"/>
            <w:i/>
            <w:noProof/>
          </w:rPr>
          <w:t>Pmin</w:t>
        </w:r>
        <w:r w:rsidRPr="008230B1">
          <w:rPr>
            <w:rStyle w:val="Hyperlink"/>
            <w:noProof/>
          </w:rPr>
          <w:t xml:space="preserve"> groups.  Boxes (and whiskers) are in red; standard deviations are in blue. Histograms (right) for each </w:t>
        </w:r>
        <w:r w:rsidRPr="008230B1">
          <w:rPr>
            <w:rStyle w:val="Hyperlink"/>
            <w:i/>
            <w:noProof/>
          </w:rPr>
          <w:t>Pmin</w:t>
        </w:r>
        <w:r w:rsidRPr="008230B1">
          <w:rPr>
            <w:rStyle w:val="Hyperlink"/>
            <w:noProof/>
          </w:rPr>
          <w:t xml:space="preserve"> group.</w:t>
        </w:r>
        <w:r>
          <w:rPr>
            <w:noProof/>
            <w:webHidden/>
          </w:rPr>
          <w:tab/>
        </w:r>
        <w:r>
          <w:rPr>
            <w:noProof/>
            <w:webHidden/>
          </w:rPr>
          <w:fldChar w:fldCharType="begin"/>
        </w:r>
        <w:r>
          <w:rPr>
            <w:noProof/>
            <w:webHidden/>
          </w:rPr>
          <w:instrText xml:space="preserve"> PAGEREF _Toc401920731 \h </w:instrText>
        </w:r>
        <w:r>
          <w:rPr>
            <w:noProof/>
            <w:webHidden/>
          </w:rPr>
        </w:r>
        <w:r>
          <w:rPr>
            <w:noProof/>
            <w:webHidden/>
          </w:rPr>
          <w:fldChar w:fldCharType="separate"/>
        </w:r>
        <w:r>
          <w:rPr>
            <w:noProof/>
            <w:webHidden/>
          </w:rPr>
          <w:t>17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2" w:history="1">
        <w:r w:rsidRPr="008230B1">
          <w:rPr>
            <w:rStyle w:val="Hyperlink"/>
            <w:noProof/>
          </w:rPr>
          <w:t>Figure 36. Comparison of modeled vs. historical occurrences.</w:t>
        </w:r>
        <w:r>
          <w:rPr>
            <w:noProof/>
            <w:webHidden/>
          </w:rPr>
          <w:tab/>
        </w:r>
        <w:r>
          <w:rPr>
            <w:noProof/>
            <w:webHidden/>
          </w:rPr>
          <w:fldChar w:fldCharType="begin"/>
        </w:r>
        <w:r>
          <w:rPr>
            <w:noProof/>
            <w:webHidden/>
          </w:rPr>
          <w:instrText xml:space="preserve"> PAGEREF _Toc401920732 \h </w:instrText>
        </w:r>
        <w:r>
          <w:rPr>
            <w:noProof/>
            <w:webHidden/>
          </w:rPr>
        </w:r>
        <w:r>
          <w:rPr>
            <w:noProof/>
            <w:webHidden/>
          </w:rPr>
          <w:fldChar w:fldCharType="separate"/>
        </w:r>
        <w:r>
          <w:rPr>
            <w:noProof/>
            <w:webHidden/>
          </w:rPr>
          <w:t>17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3" w:history="1">
        <w:r w:rsidRPr="008230B1">
          <w:rPr>
            <w:rStyle w:val="Hyperlink"/>
            <w:noProof/>
          </w:rPr>
          <w:t xml:space="preserve">Figure 37. Comparison between the modeled and observed Willoughby and Rahn (2004) </w:t>
        </w:r>
        <w:r w:rsidRPr="008230B1">
          <w:rPr>
            <w:rStyle w:val="Hyperlink"/>
            <w:i/>
            <w:noProof/>
          </w:rPr>
          <w:t>B</w:t>
        </w:r>
        <w:r w:rsidRPr="008230B1">
          <w:rPr>
            <w:rStyle w:val="Hyperlink"/>
            <w:noProof/>
          </w:rPr>
          <w:t xml:space="preserve"> data set.</w:t>
        </w:r>
        <w:r>
          <w:rPr>
            <w:noProof/>
            <w:webHidden/>
          </w:rPr>
          <w:tab/>
        </w:r>
        <w:r>
          <w:rPr>
            <w:noProof/>
            <w:webHidden/>
          </w:rPr>
          <w:fldChar w:fldCharType="begin"/>
        </w:r>
        <w:r>
          <w:rPr>
            <w:noProof/>
            <w:webHidden/>
          </w:rPr>
          <w:instrText xml:space="preserve"> PAGEREF _Toc401920733 \h </w:instrText>
        </w:r>
        <w:r>
          <w:rPr>
            <w:noProof/>
            <w:webHidden/>
          </w:rPr>
        </w:r>
        <w:r>
          <w:rPr>
            <w:noProof/>
            <w:webHidden/>
          </w:rPr>
          <w:fldChar w:fldCharType="separate"/>
        </w:r>
        <w:r>
          <w:rPr>
            <w:noProof/>
            <w:webHidden/>
          </w:rPr>
          <w:t>17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4" w:history="1">
        <w:r w:rsidRPr="008230B1">
          <w:rPr>
            <w:rStyle w:val="Hyperlink"/>
            <w:noProof/>
          </w:rPr>
          <w:t>Figure 38. Observed and expected distribution using a gamma distribution.</w:t>
        </w:r>
        <w:r>
          <w:rPr>
            <w:noProof/>
            <w:webHidden/>
          </w:rPr>
          <w:tab/>
        </w:r>
        <w:r>
          <w:rPr>
            <w:noProof/>
            <w:webHidden/>
          </w:rPr>
          <w:fldChar w:fldCharType="begin"/>
        </w:r>
        <w:r>
          <w:rPr>
            <w:noProof/>
            <w:webHidden/>
          </w:rPr>
          <w:instrText xml:space="preserve"> PAGEREF _Toc401920734 \h </w:instrText>
        </w:r>
        <w:r>
          <w:rPr>
            <w:noProof/>
            <w:webHidden/>
          </w:rPr>
        </w:r>
        <w:r>
          <w:rPr>
            <w:noProof/>
            <w:webHidden/>
          </w:rPr>
          <w:fldChar w:fldCharType="separate"/>
        </w:r>
        <w:r>
          <w:rPr>
            <w:noProof/>
            <w:webHidden/>
          </w:rPr>
          <w:t>17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5" w:history="1">
        <w:r w:rsidRPr="008230B1">
          <w:rPr>
            <w:rStyle w:val="Hyperlink"/>
            <w:noProof/>
          </w:rPr>
          <w:t>Figure 39. Comparison of modeled (left) and observed (right) swaths of maximum sustained marine surface winds for Hurricane Andrew of 1992 in South Florida. The Hurricane Andrew observed swath is based on adjusting flight-level winds with the SFMR-based wind reduction method.</w:t>
        </w:r>
        <w:r>
          <w:rPr>
            <w:noProof/>
            <w:webHidden/>
          </w:rPr>
          <w:tab/>
        </w:r>
        <w:r>
          <w:rPr>
            <w:noProof/>
            <w:webHidden/>
          </w:rPr>
          <w:fldChar w:fldCharType="begin"/>
        </w:r>
        <w:r>
          <w:rPr>
            <w:noProof/>
            <w:webHidden/>
          </w:rPr>
          <w:instrText xml:space="preserve"> PAGEREF _Toc401920735 \h </w:instrText>
        </w:r>
        <w:r>
          <w:rPr>
            <w:noProof/>
            <w:webHidden/>
          </w:rPr>
        </w:r>
        <w:r>
          <w:rPr>
            <w:noProof/>
            <w:webHidden/>
          </w:rPr>
          <w:fldChar w:fldCharType="separate"/>
        </w:r>
        <w:r>
          <w:rPr>
            <w:noProof/>
            <w:webHidden/>
          </w:rPr>
          <w:t>18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6" w:history="1">
        <w:r w:rsidRPr="008230B1">
          <w:rPr>
            <w:rStyle w:val="Hyperlink"/>
            <w:noProof/>
          </w:rPr>
          <w:t>Figure 40. Histogram of CVs for all counties combined.</w:t>
        </w:r>
        <w:r>
          <w:rPr>
            <w:noProof/>
            <w:webHidden/>
          </w:rPr>
          <w:tab/>
        </w:r>
        <w:r>
          <w:rPr>
            <w:noProof/>
            <w:webHidden/>
          </w:rPr>
          <w:fldChar w:fldCharType="begin"/>
        </w:r>
        <w:r>
          <w:rPr>
            <w:noProof/>
            <w:webHidden/>
          </w:rPr>
          <w:instrText xml:space="preserve"> PAGEREF _Toc401920736 \h </w:instrText>
        </w:r>
        <w:r>
          <w:rPr>
            <w:noProof/>
            <w:webHidden/>
          </w:rPr>
        </w:r>
        <w:r>
          <w:rPr>
            <w:noProof/>
            <w:webHidden/>
          </w:rPr>
          <w:fldChar w:fldCharType="separate"/>
        </w:r>
        <w:r>
          <w:rPr>
            <w:noProof/>
            <w:webHidden/>
          </w:rPr>
          <w:t>18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7" w:history="1">
        <w:r w:rsidRPr="008230B1">
          <w:rPr>
            <w:rStyle w:val="Hyperlink"/>
            <w:noProof/>
          </w:rPr>
          <w:t>Figure 41. SRCs for Expected Loss Cost for all Input Variables for all Hurricane Categories.</w:t>
        </w:r>
        <w:r>
          <w:rPr>
            <w:noProof/>
            <w:webHidden/>
          </w:rPr>
          <w:tab/>
        </w:r>
        <w:r>
          <w:rPr>
            <w:noProof/>
            <w:webHidden/>
          </w:rPr>
          <w:fldChar w:fldCharType="begin"/>
        </w:r>
        <w:r>
          <w:rPr>
            <w:noProof/>
            <w:webHidden/>
          </w:rPr>
          <w:instrText xml:space="preserve"> PAGEREF _Toc401920737 \h </w:instrText>
        </w:r>
        <w:r>
          <w:rPr>
            <w:noProof/>
            <w:webHidden/>
          </w:rPr>
        </w:r>
        <w:r>
          <w:rPr>
            <w:noProof/>
            <w:webHidden/>
          </w:rPr>
          <w:fldChar w:fldCharType="separate"/>
        </w:r>
        <w:r>
          <w:rPr>
            <w:noProof/>
            <w:webHidden/>
          </w:rPr>
          <w:t>18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8" w:history="1">
        <w:r w:rsidRPr="008230B1">
          <w:rPr>
            <w:rStyle w:val="Hyperlink"/>
            <w:noProof/>
          </w:rPr>
          <w:t>Figure 42. EPRs for Expected Loss Cost for all Input Variables for all Hurricane Categories.</w:t>
        </w:r>
        <w:r>
          <w:rPr>
            <w:noProof/>
            <w:webHidden/>
          </w:rPr>
          <w:tab/>
        </w:r>
        <w:r>
          <w:rPr>
            <w:noProof/>
            <w:webHidden/>
          </w:rPr>
          <w:fldChar w:fldCharType="begin"/>
        </w:r>
        <w:r>
          <w:rPr>
            <w:noProof/>
            <w:webHidden/>
          </w:rPr>
          <w:instrText xml:space="preserve"> PAGEREF _Toc401920738 \h </w:instrText>
        </w:r>
        <w:r>
          <w:rPr>
            <w:noProof/>
            <w:webHidden/>
          </w:rPr>
        </w:r>
        <w:r>
          <w:rPr>
            <w:noProof/>
            <w:webHidden/>
          </w:rPr>
          <w:fldChar w:fldCharType="separate"/>
        </w:r>
        <w:r>
          <w:rPr>
            <w:noProof/>
            <w:webHidden/>
          </w:rPr>
          <w:t>191</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39" w:history="1">
        <w:r w:rsidRPr="008230B1">
          <w:rPr>
            <w:rStyle w:val="Hyperlink"/>
            <w:noProof/>
          </w:rPr>
          <w:t>Figure 43. Scatter plot between total actual vs. total modeled losses</w:t>
        </w:r>
        <w:r>
          <w:rPr>
            <w:noProof/>
            <w:webHidden/>
          </w:rPr>
          <w:tab/>
        </w:r>
        <w:r>
          <w:rPr>
            <w:noProof/>
            <w:webHidden/>
          </w:rPr>
          <w:fldChar w:fldCharType="begin"/>
        </w:r>
        <w:r>
          <w:rPr>
            <w:noProof/>
            <w:webHidden/>
          </w:rPr>
          <w:instrText xml:space="preserve"> PAGEREF _Toc401920739 \h </w:instrText>
        </w:r>
        <w:r>
          <w:rPr>
            <w:noProof/>
            <w:webHidden/>
          </w:rPr>
        </w:r>
        <w:r>
          <w:rPr>
            <w:noProof/>
            <w:webHidden/>
          </w:rPr>
          <w:fldChar w:fldCharType="separate"/>
        </w:r>
        <w:r>
          <w:rPr>
            <w:noProof/>
            <w:webHidden/>
          </w:rPr>
          <w:t>19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0" w:history="1">
        <w:r w:rsidRPr="008230B1">
          <w:rPr>
            <w:rStyle w:val="Hyperlink"/>
            <w:noProof/>
          </w:rPr>
          <w:t>Figure 44. Scatter plot between actual vs modeled losses</w:t>
        </w:r>
        <w:r>
          <w:rPr>
            <w:noProof/>
            <w:webHidden/>
          </w:rPr>
          <w:tab/>
        </w:r>
        <w:r>
          <w:rPr>
            <w:noProof/>
            <w:webHidden/>
          </w:rPr>
          <w:fldChar w:fldCharType="begin"/>
        </w:r>
        <w:r>
          <w:rPr>
            <w:noProof/>
            <w:webHidden/>
          </w:rPr>
          <w:instrText xml:space="preserve"> PAGEREF _Toc401920740 \h </w:instrText>
        </w:r>
        <w:r>
          <w:rPr>
            <w:noProof/>
            <w:webHidden/>
          </w:rPr>
        </w:r>
        <w:r>
          <w:rPr>
            <w:noProof/>
            <w:webHidden/>
          </w:rPr>
          <w:fldChar w:fldCharType="separate"/>
        </w:r>
        <w:r>
          <w:rPr>
            <w:noProof/>
            <w:webHidden/>
          </w:rPr>
          <w:t>19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1" w:history="1">
        <w:r w:rsidRPr="008230B1">
          <w:rPr>
            <w:rStyle w:val="Hyperlink"/>
            <w:noProof/>
          </w:rPr>
          <w:t>Figure 45. Scatter plot for comparison # 1.</w:t>
        </w:r>
        <w:r>
          <w:rPr>
            <w:noProof/>
            <w:webHidden/>
          </w:rPr>
          <w:tab/>
        </w:r>
        <w:r>
          <w:rPr>
            <w:noProof/>
            <w:webHidden/>
          </w:rPr>
          <w:fldChar w:fldCharType="begin"/>
        </w:r>
        <w:r>
          <w:rPr>
            <w:noProof/>
            <w:webHidden/>
          </w:rPr>
          <w:instrText xml:space="preserve"> PAGEREF _Toc401920741 \h </w:instrText>
        </w:r>
        <w:r>
          <w:rPr>
            <w:noProof/>
            <w:webHidden/>
          </w:rPr>
        </w:r>
        <w:r>
          <w:rPr>
            <w:noProof/>
            <w:webHidden/>
          </w:rPr>
          <w:fldChar w:fldCharType="separate"/>
        </w:r>
        <w:r>
          <w:rPr>
            <w:noProof/>
            <w:webHidden/>
          </w:rPr>
          <w:t>20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2" w:history="1">
        <w:r w:rsidRPr="008230B1">
          <w:rPr>
            <w:rStyle w:val="Hyperlink"/>
            <w:noProof/>
          </w:rPr>
          <w:t>Figure 46. Scatter plot for comparison # 2.</w:t>
        </w:r>
        <w:r>
          <w:rPr>
            <w:noProof/>
            <w:webHidden/>
          </w:rPr>
          <w:tab/>
        </w:r>
        <w:r>
          <w:rPr>
            <w:noProof/>
            <w:webHidden/>
          </w:rPr>
          <w:fldChar w:fldCharType="begin"/>
        </w:r>
        <w:r>
          <w:rPr>
            <w:noProof/>
            <w:webHidden/>
          </w:rPr>
          <w:instrText xml:space="preserve"> PAGEREF _Toc401920742 \h </w:instrText>
        </w:r>
        <w:r>
          <w:rPr>
            <w:noProof/>
            <w:webHidden/>
          </w:rPr>
        </w:r>
        <w:r>
          <w:rPr>
            <w:noProof/>
            <w:webHidden/>
          </w:rPr>
          <w:fldChar w:fldCharType="separate"/>
        </w:r>
        <w:r>
          <w:rPr>
            <w:noProof/>
            <w:webHidden/>
          </w:rPr>
          <w:t>20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3" w:history="1">
        <w:r w:rsidRPr="008230B1">
          <w:rPr>
            <w:rStyle w:val="Hyperlink"/>
            <w:noProof/>
          </w:rPr>
          <w:t>Figure 47. Scatter plot for comparison # 3.</w:t>
        </w:r>
        <w:r>
          <w:rPr>
            <w:noProof/>
            <w:webHidden/>
          </w:rPr>
          <w:tab/>
        </w:r>
        <w:r>
          <w:rPr>
            <w:noProof/>
            <w:webHidden/>
          </w:rPr>
          <w:fldChar w:fldCharType="begin"/>
        </w:r>
        <w:r>
          <w:rPr>
            <w:noProof/>
            <w:webHidden/>
          </w:rPr>
          <w:instrText xml:space="preserve"> PAGEREF _Toc401920743 \h </w:instrText>
        </w:r>
        <w:r>
          <w:rPr>
            <w:noProof/>
            <w:webHidden/>
          </w:rPr>
        </w:r>
        <w:r>
          <w:rPr>
            <w:noProof/>
            <w:webHidden/>
          </w:rPr>
          <w:fldChar w:fldCharType="separate"/>
        </w:r>
        <w:r>
          <w:rPr>
            <w:noProof/>
            <w:webHidden/>
          </w:rPr>
          <w:t>20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4" w:history="1">
        <w:r w:rsidRPr="008230B1">
          <w:rPr>
            <w:rStyle w:val="Hyperlink"/>
            <w:noProof/>
          </w:rPr>
          <w:t>Figure 48. Scatter plot for comparison # 4.</w:t>
        </w:r>
        <w:r>
          <w:rPr>
            <w:noProof/>
            <w:webHidden/>
          </w:rPr>
          <w:tab/>
        </w:r>
        <w:r>
          <w:rPr>
            <w:noProof/>
            <w:webHidden/>
          </w:rPr>
          <w:fldChar w:fldCharType="begin"/>
        </w:r>
        <w:r>
          <w:rPr>
            <w:noProof/>
            <w:webHidden/>
          </w:rPr>
          <w:instrText xml:space="preserve"> PAGEREF _Toc401920744 \h </w:instrText>
        </w:r>
        <w:r>
          <w:rPr>
            <w:noProof/>
            <w:webHidden/>
          </w:rPr>
        </w:r>
        <w:r>
          <w:rPr>
            <w:noProof/>
            <w:webHidden/>
          </w:rPr>
          <w:fldChar w:fldCharType="separate"/>
        </w:r>
        <w:r>
          <w:rPr>
            <w:noProof/>
            <w:webHidden/>
          </w:rPr>
          <w:t>20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5" w:history="1">
        <w:r w:rsidRPr="008230B1">
          <w:rPr>
            <w:rStyle w:val="Hyperlink"/>
            <w:noProof/>
          </w:rPr>
          <w:t>Figure 49. Scatter plot for comparison # 5.</w:t>
        </w:r>
        <w:r>
          <w:rPr>
            <w:noProof/>
            <w:webHidden/>
          </w:rPr>
          <w:tab/>
        </w:r>
        <w:r>
          <w:rPr>
            <w:noProof/>
            <w:webHidden/>
          </w:rPr>
          <w:fldChar w:fldCharType="begin"/>
        </w:r>
        <w:r>
          <w:rPr>
            <w:noProof/>
            <w:webHidden/>
          </w:rPr>
          <w:instrText xml:space="preserve"> PAGEREF _Toc401920745 \h </w:instrText>
        </w:r>
        <w:r>
          <w:rPr>
            <w:noProof/>
            <w:webHidden/>
          </w:rPr>
        </w:r>
        <w:r>
          <w:rPr>
            <w:noProof/>
            <w:webHidden/>
          </w:rPr>
          <w:fldChar w:fldCharType="separate"/>
        </w:r>
        <w:r>
          <w:rPr>
            <w:noProof/>
            <w:webHidden/>
          </w:rPr>
          <w:t>20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6" w:history="1">
        <w:r w:rsidRPr="008230B1">
          <w:rPr>
            <w:rStyle w:val="Hyperlink"/>
            <w:noProof/>
          </w:rPr>
          <w:t>Figure 50. Scatter plot for comparison # 1.</w:t>
        </w:r>
        <w:r>
          <w:rPr>
            <w:noProof/>
            <w:webHidden/>
          </w:rPr>
          <w:tab/>
        </w:r>
        <w:r>
          <w:rPr>
            <w:noProof/>
            <w:webHidden/>
          </w:rPr>
          <w:fldChar w:fldCharType="begin"/>
        </w:r>
        <w:r>
          <w:rPr>
            <w:noProof/>
            <w:webHidden/>
          </w:rPr>
          <w:instrText xml:space="preserve"> PAGEREF _Toc401920746 \h </w:instrText>
        </w:r>
        <w:r>
          <w:rPr>
            <w:noProof/>
            <w:webHidden/>
          </w:rPr>
        </w:r>
        <w:r>
          <w:rPr>
            <w:noProof/>
            <w:webHidden/>
          </w:rPr>
          <w:fldChar w:fldCharType="separate"/>
        </w:r>
        <w:r>
          <w:rPr>
            <w:noProof/>
            <w:webHidden/>
          </w:rPr>
          <w:t>209</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7" w:history="1">
        <w:r w:rsidRPr="008230B1">
          <w:rPr>
            <w:rStyle w:val="Hyperlink"/>
            <w:noProof/>
          </w:rPr>
          <w:t>Figure 51. Comparison of CDFs of Loss Costs for all Hurricane Categories.</w:t>
        </w:r>
        <w:r>
          <w:rPr>
            <w:noProof/>
            <w:webHidden/>
          </w:rPr>
          <w:tab/>
        </w:r>
        <w:r>
          <w:rPr>
            <w:noProof/>
            <w:webHidden/>
          </w:rPr>
          <w:fldChar w:fldCharType="begin"/>
        </w:r>
        <w:r>
          <w:rPr>
            <w:noProof/>
            <w:webHidden/>
          </w:rPr>
          <w:instrText xml:space="preserve"> PAGEREF _Toc401920747 \h </w:instrText>
        </w:r>
        <w:r>
          <w:rPr>
            <w:noProof/>
            <w:webHidden/>
          </w:rPr>
        </w:r>
        <w:r>
          <w:rPr>
            <w:noProof/>
            <w:webHidden/>
          </w:rPr>
          <w:fldChar w:fldCharType="separate"/>
        </w:r>
        <w:r>
          <w:rPr>
            <w:noProof/>
            <w:webHidden/>
          </w:rPr>
          <w:t>21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8" w:history="1">
        <w:r w:rsidRPr="008230B1">
          <w:rPr>
            <w:rStyle w:val="Hyperlink"/>
            <w:noProof/>
          </w:rPr>
          <w:t>Figure 52. Contour Plot of Loss Cost for a Category 1 Hurricane.</w:t>
        </w:r>
        <w:r>
          <w:rPr>
            <w:noProof/>
            <w:webHidden/>
          </w:rPr>
          <w:tab/>
        </w:r>
        <w:r>
          <w:rPr>
            <w:noProof/>
            <w:webHidden/>
          </w:rPr>
          <w:fldChar w:fldCharType="begin"/>
        </w:r>
        <w:r>
          <w:rPr>
            <w:noProof/>
            <w:webHidden/>
          </w:rPr>
          <w:instrText xml:space="preserve"> PAGEREF _Toc401920748 \h </w:instrText>
        </w:r>
        <w:r>
          <w:rPr>
            <w:noProof/>
            <w:webHidden/>
          </w:rPr>
        </w:r>
        <w:r>
          <w:rPr>
            <w:noProof/>
            <w:webHidden/>
          </w:rPr>
          <w:fldChar w:fldCharType="separate"/>
        </w:r>
        <w:r>
          <w:rPr>
            <w:noProof/>
            <w:webHidden/>
          </w:rPr>
          <w:t>21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49" w:history="1">
        <w:r w:rsidRPr="008230B1">
          <w:rPr>
            <w:rStyle w:val="Hyperlink"/>
            <w:noProof/>
          </w:rPr>
          <w:t>Figure 53. Contour Plot of Loss Cost for a Category 3 Hurricane.</w:t>
        </w:r>
        <w:r>
          <w:rPr>
            <w:noProof/>
            <w:webHidden/>
          </w:rPr>
          <w:tab/>
        </w:r>
        <w:r>
          <w:rPr>
            <w:noProof/>
            <w:webHidden/>
          </w:rPr>
          <w:fldChar w:fldCharType="begin"/>
        </w:r>
        <w:r>
          <w:rPr>
            <w:noProof/>
            <w:webHidden/>
          </w:rPr>
          <w:instrText xml:space="preserve"> PAGEREF _Toc401920749 \h </w:instrText>
        </w:r>
        <w:r>
          <w:rPr>
            <w:noProof/>
            <w:webHidden/>
          </w:rPr>
        </w:r>
        <w:r>
          <w:rPr>
            <w:noProof/>
            <w:webHidden/>
          </w:rPr>
          <w:fldChar w:fldCharType="separate"/>
        </w:r>
        <w:r>
          <w:rPr>
            <w:noProof/>
            <w:webHidden/>
          </w:rPr>
          <w:t>21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0" w:history="1">
        <w:r w:rsidRPr="008230B1">
          <w:rPr>
            <w:rStyle w:val="Hyperlink"/>
            <w:noProof/>
          </w:rPr>
          <w:t>Figure 54. Contour Plot of Loss Cost for a Category 5 Hurricane.</w:t>
        </w:r>
        <w:r>
          <w:rPr>
            <w:noProof/>
            <w:webHidden/>
          </w:rPr>
          <w:tab/>
        </w:r>
        <w:r>
          <w:rPr>
            <w:noProof/>
            <w:webHidden/>
          </w:rPr>
          <w:fldChar w:fldCharType="begin"/>
        </w:r>
        <w:r>
          <w:rPr>
            <w:noProof/>
            <w:webHidden/>
          </w:rPr>
          <w:instrText xml:space="preserve"> PAGEREF _Toc401920750 \h </w:instrText>
        </w:r>
        <w:r>
          <w:rPr>
            <w:noProof/>
            <w:webHidden/>
          </w:rPr>
        </w:r>
        <w:r>
          <w:rPr>
            <w:noProof/>
            <w:webHidden/>
          </w:rPr>
          <w:fldChar w:fldCharType="separate"/>
        </w:r>
        <w:r>
          <w:rPr>
            <w:noProof/>
            <w:webHidden/>
          </w:rPr>
          <w:t>21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1" w:history="1">
        <w:r w:rsidRPr="008230B1">
          <w:rPr>
            <w:rStyle w:val="Hyperlink"/>
            <w:noProof/>
          </w:rPr>
          <w:t>Figure 55. SRCs for expected loss cost for all input variables for all hurricane categories.</w:t>
        </w:r>
        <w:r>
          <w:rPr>
            <w:noProof/>
            <w:webHidden/>
          </w:rPr>
          <w:tab/>
        </w:r>
        <w:r>
          <w:rPr>
            <w:noProof/>
            <w:webHidden/>
          </w:rPr>
          <w:fldChar w:fldCharType="begin"/>
        </w:r>
        <w:r>
          <w:rPr>
            <w:noProof/>
            <w:webHidden/>
          </w:rPr>
          <w:instrText xml:space="preserve"> PAGEREF _Toc401920751 \h </w:instrText>
        </w:r>
        <w:r>
          <w:rPr>
            <w:noProof/>
            <w:webHidden/>
          </w:rPr>
        </w:r>
        <w:r>
          <w:rPr>
            <w:noProof/>
            <w:webHidden/>
          </w:rPr>
          <w:fldChar w:fldCharType="separate"/>
        </w:r>
        <w:r>
          <w:rPr>
            <w:noProof/>
            <w:webHidden/>
          </w:rPr>
          <w:t>21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2" w:history="1">
        <w:r w:rsidRPr="008230B1">
          <w:rPr>
            <w:rStyle w:val="Hyperlink"/>
            <w:noProof/>
          </w:rPr>
          <w:t>Figure 56. EPRs for Expected Loss Cost for all Input Variables for all Hurricane Categories.</w:t>
        </w:r>
        <w:r>
          <w:rPr>
            <w:noProof/>
            <w:webHidden/>
          </w:rPr>
          <w:tab/>
        </w:r>
        <w:r>
          <w:rPr>
            <w:noProof/>
            <w:webHidden/>
          </w:rPr>
          <w:fldChar w:fldCharType="begin"/>
        </w:r>
        <w:r>
          <w:rPr>
            <w:noProof/>
            <w:webHidden/>
          </w:rPr>
          <w:instrText xml:space="preserve"> PAGEREF _Toc401920752 \h </w:instrText>
        </w:r>
        <w:r>
          <w:rPr>
            <w:noProof/>
            <w:webHidden/>
          </w:rPr>
        </w:r>
        <w:r>
          <w:rPr>
            <w:noProof/>
            <w:webHidden/>
          </w:rPr>
          <w:fldChar w:fldCharType="separate"/>
        </w:r>
        <w:r>
          <w:rPr>
            <w:noProof/>
            <w:webHidden/>
          </w:rPr>
          <w:t>21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3" w:history="1">
        <w:r w:rsidRPr="008230B1">
          <w:rPr>
            <w:rStyle w:val="Hyperlink"/>
            <w:noProof/>
          </w:rPr>
          <w:t>Figure 57. Monte Carlo simulation procedure to predict damage.</w:t>
        </w:r>
        <w:r>
          <w:rPr>
            <w:noProof/>
            <w:webHidden/>
          </w:rPr>
          <w:tab/>
        </w:r>
        <w:r>
          <w:rPr>
            <w:noProof/>
            <w:webHidden/>
          </w:rPr>
          <w:fldChar w:fldCharType="begin"/>
        </w:r>
        <w:r>
          <w:rPr>
            <w:noProof/>
            <w:webHidden/>
          </w:rPr>
          <w:instrText xml:space="preserve"> PAGEREF _Toc401920753 \h </w:instrText>
        </w:r>
        <w:r>
          <w:rPr>
            <w:noProof/>
            <w:webHidden/>
          </w:rPr>
        </w:r>
        <w:r>
          <w:rPr>
            <w:noProof/>
            <w:webHidden/>
          </w:rPr>
          <w:fldChar w:fldCharType="separate"/>
        </w:r>
        <w:r>
          <w:rPr>
            <w:noProof/>
            <w:webHidden/>
          </w:rPr>
          <w:t>22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4" w:history="1">
        <w:r w:rsidRPr="008230B1">
          <w:rPr>
            <w:rStyle w:val="Hyperlink"/>
            <w:noProof/>
          </w:rPr>
          <w:t>Figure 58. Procedure to create vulnerability matrix.</w:t>
        </w:r>
        <w:r>
          <w:rPr>
            <w:noProof/>
            <w:webHidden/>
          </w:rPr>
          <w:tab/>
        </w:r>
        <w:r>
          <w:rPr>
            <w:noProof/>
            <w:webHidden/>
          </w:rPr>
          <w:fldChar w:fldCharType="begin"/>
        </w:r>
        <w:r>
          <w:rPr>
            <w:noProof/>
            <w:webHidden/>
          </w:rPr>
          <w:instrText xml:space="preserve"> PAGEREF _Toc401920754 \h </w:instrText>
        </w:r>
        <w:r>
          <w:rPr>
            <w:noProof/>
            <w:webHidden/>
          </w:rPr>
        </w:r>
        <w:r>
          <w:rPr>
            <w:noProof/>
            <w:webHidden/>
          </w:rPr>
          <w:fldChar w:fldCharType="separate"/>
        </w:r>
        <w:r>
          <w:rPr>
            <w:noProof/>
            <w:webHidden/>
          </w:rPr>
          <w:t>22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5" w:history="1">
        <w:r w:rsidRPr="008230B1">
          <w:rPr>
            <w:rStyle w:val="Hyperlink"/>
            <w:noProof/>
          </w:rPr>
          <w:t>Figure 59. Exterior and interior damage assessment for MHB.</w:t>
        </w:r>
        <w:r>
          <w:rPr>
            <w:noProof/>
            <w:webHidden/>
          </w:rPr>
          <w:tab/>
        </w:r>
        <w:r>
          <w:rPr>
            <w:noProof/>
            <w:webHidden/>
          </w:rPr>
          <w:fldChar w:fldCharType="begin"/>
        </w:r>
        <w:r>
          <w:rPr>
            <w:noProof/>
            <w:webHidden/>
          </w:rPr>
          <w:instrText xml:space="preserve"> PAGEREF _Toc401920755 \h </w:instrText>
        </w:r>
        <w:r>
          <w:rPr>
            <w:noProof/>
            <w:webHidden/>
          </w:rPr>
        </w:r>
        <w:r>
          <w:rPr>
            <w:noProof/>
            <w:webHidden/>
          </w:rPr>
          <w:fldChar w:fldCharType="separate"/>
        </w:r>
        <w:r>
          <w:rPr>
            <w:noProof/>
            <w:webHidden/>
          </w:rPr>
          <w:t>22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6" w:history="1">
        <w:r w:rsidRPr="008230B1">
          <w:rPr>
            <w:rStyle w:val="Hyperlink"/>
            <w:noProof/>
          </w:rPr>
          <w:t>Figure 60. Model vs. Actual-Structural Loss.</w:t>
        </w:r>
        <w:r>
          <w:rPr>
            <w:noProof/>
            <w:webHidden/>
          </w:rPr>
          <w:tab/>
        </w:r>
        <w:r>
          <w:rPr>
            <w:noProof/>
            <w:webHidden/>
          </w:rPr>
          <w:fldChar w:fldCharType="begin"/>
        </w:r>
        <w:r>
          <w:rPr>
            <w:noProof/>
            <w:webHidden/>
          </w:rPr>
          <w:instrText xml:space="preserve"> PAGEREF _Toc401920756 \h </w:instrText>
        </w:r>
        <w:r>
          <w:rPr>
            <w:noProof/>
            <w:webHidden/>
          </w:rPr>
        </w:r>
        <w:r>
          <w:rPr>
            <w:noProof/>
            <w:webHidden/>
          </w:rPr>
          <w:fldChar w:fldCharType="separate"/>
        </w:r>
        <w:r>
          <w:rPr>
            <w:noProof/>
            <w:webHidden/>
          </w:rPr>
          <w:t>26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7" w:history="1">
        <w:r w:rsidRPr="008230B1">
          <w:rPr>
            <w:rStyle w:val="Hyperlink"/>
            <w:noProof/>
          </w:rPr>
          <w:t>Figure 61. Model vs. Actual-APP Loss.</w:t>
        </w:r>
        <w:r>
          <w:rPr>
            <w:noProof/>
            <w:webHidden/>
          </w:rPr>
          <w:tab/>
        </w:r>
        <w:r>
          <w:rPr>
            <w:noProof/>
            <w:webHidden/>
          </w:rPr>
          <w:fldChar w:fldCharType="begin"/>
        </w:r>
        <w:r>
          <w:rPr>
            <w:noProof/>
            <w:webHidden/>
          </w:rPr>
          <w:instrText xml:space="preserve"> PAGEREF _Toc401920757 \h </w:instrText>
        </w:r>
        <w:r>
          <w:rPr>
            <w:noProof/>
            <w:webHidden/>
          </w:rPr>
        </w:r>
        <w:r>
          <w:rPr>
            <w:noProof/>
            <w:webHidden/>
          </w:rPr>
          <w:fldChar w:fldCharType="separate"/>
        </w:r>
        <w:r>
          <w:rPr>
            <w:noProof/>
            <w:webHidden/>
          </w:rPr>
          <w:t>26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8" w:history="1">
        <w:r w:rsidRPr="008230B1">
          <w:rPr>
            <w:rStyle w:val="Hyperlink"/>
            <w:noProof/>
          </w:rPr>
          <w:t>Figure 62.  Evaluating NA for eight approach directions.</w:t>
        </w:r>
        <w:r>
          <w:rPr>
            <w:noProof/>
            <w:webHidden/>
          </w:rPr>
          <w:tab/>
        </w:r>
        <w:r>
          <w:rPr>
            <w:noProof/>
            <w:webHidden/>
          </w:rPr>
          <w:fldChar w:fldCharType="begin"/>
        </w:r>
        <w:r>
          <w:rPr>
            <w:noProof/>
            <w:webHidden/>
          </w:rPr>
          <w:instrText xml:space="preserve"> PAGEREF _Toc401920758 \h </w:instrText>
        </w:r>
        <w:r>
          <w:rPr>
            <w:noProof/>
            <w:webHidden/>
          </w:rPr>
        </w:r>
        <w:r>
          <w:rPr>
            <w:noProof/>
            <w:webHidden/>
          </w:rPr>
          <w:fldChar w:fldCharType="separate"/>
        </w:r>
        <w:r>
          <w:rPr>
            <w:noProof/>
            <w:webHidden/>
          </w:rPr>
          <w:t>26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59" w:history="1">
        <w:r w:rsidRPr="008230B1">
          <w:rPr>
            <w:rStyle w:val="Hyperlink"/>
            <w:noProof/>
          </w:rPr>
          <w:t>Figure 63. Flowchart of the interior damage model.</w:t>
        </w:r>
        <w:r>
          <w:rPr>
            <w:noProof/>
            <w:webHidden/>
          </w:rPr>
          <w:tab/>
        </w:r>
        <w:r>
          <w:rPr>
            <w:noProof/>
            <w:webHidden/>
          </w:rPr>
          <w:fldChar w:fldCharType="begin"/>
        </w:r>
        <w:r>
          <w:rPr>
            <w:noProof/>
            <w:webHidden/>
          </w:rPr>
          <w:instrText xml:space="preserve"> PAGEREF _Toc401920759 \h </w:instrText>
        </w:r>
        <w:r>
          <w:rPr>
            <w:noProof/>
            <w:webHidden/>
          </w:rPr>
        </w:r>
        <w:r>
          <w:rPr>
            <w:noProof/>
            <w:webHidden/>
          </w:rPr>
          <w:fldChar w:fldCharType="separate"/>
        </w:r>
        <w:r>
          <w:rPr>
            <w:noProof/>
            <w:webHidden/>
          </w:rPr>
          <w:t>26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0" w:history="1">
        <w:r w:rsidRPr="008230B1">
          <w:rPr>
            <w:rStyle w:val="Hyperlink"/>
            <w:noProof/>
          </w:rPr>
          <w:t>Figure 64. Horizontal rain rate as a function of storm duration.</w:t>
        </w:r>
        <w:r>
          <w:rPr>
            <w:noProof/>
            <w:webHidden/>
          </w:rPr>
          <w:tab/>
        </w:r>
        <w:r>
          <w:rPr>
            <w:noProof/>
            <w:webHidden/>
          </w:rPr>
          <w:fldChar w:fldCharType="begin"/>
        </w:r>
        <w:r>
          <w:rPr>
            <w:noProof/>
            <w:webHidden/>
          </w:rPr>
          <w:instrText xml:space="preserve"> PAGEREF _Toc401920760 \h </w:instrText>
        </w:r>
        <w:r>
          <w:rPr>
            <w:noProof/>
            <w:webHidden/>
          </w:rPr>
        </w:r>
        <w:r>
          <w:rPr>
            <w:noProof/>
            <w:webHidden/>
          </w:rPr>
          <w:fldChar w:fldCharType="separate"/>
        </w:r>
        <w:r>
          <w:rPr>
            <w:noProof/>
            <w:webHidden/>
          </w:rPr>
          <w:t>269</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1" w:history="1">
        <w:r w:rsidRPr="008230B1">
          <w:rPr>
            <w:rStyle w:val="Hyperlink"/>
            <w:noProof/>
          </w:rPr>
          <w:t>Figure 65. Diagram of water intrusion through breaches, deficiencies and percolation in a 3-story building.</w:t>
        </w:r>
        <w:r>
          <w:rPr>
            <w:noProof/>
            <w:webHidden/>
          </w:rPr>
          <w:tab/>
        </w:r>
        <w:r>
          <w:rPr>
            <w:noProof/>
            <w:webHidden/>
          </w:rPr>
          <w:fldChar w:fldCharType="begin"/>
        </w:r>
        <w:r>
          <w:rPr>
            <w:noProof/>
            <w:webHidden/>
          </w:rPr>
          <w:instrText xml:space="preserve"> PAGEREF _Toc401920761 \h </w:instrText>
        </w:r>
        <w:r>
          <w:rPr>
            <w:noProof/>
            <w:webHidden/>
          </w:rPr>
        </w:r>
        <w:r>
          <w:rPr>
            <w:noProof/>
            <w:webHidden/>
          </w:rPr>
          <w:fldChar w:fldCharType="separate"/>
        </w:r>
        <w:r>
          <w:rPr>
            <w:noProof/>
            <w:webHidden/>
          </w:rPr>
          <w:t>273</w:t>
        </w:r>
        <w:r>
          <w:rPr>
            <w:noProof/>
            <w:webHidden/>
          </w:rPr>
          <w:fldChar w:fldCharType="end"/>
        </w:r>
      </w:hyperlink>
    </w:p>
    <w:p w:rsidR="0093451A" w:rsidRDefault="0093451A">
      <w:pPr>
        <w:pStyle w:val="TableofFigures"/>
        <w:tabs>
          <w:tab w:val="right" w:leader="dot" w:pos="9350"/>
        </w:tabs>
        <w:rPr>
          <w:rStyle w:val="Hyperlink"/>
          <w:noProof/>
        </w:rPr>
      </w:pPr>
      <w:hyperlink w:anchor="_Toc401920762" w:history="1">
        <w:r w:rsidRPr="008230B1">
          <w:rPr>
            <w:rStyle w:val="Hyperlink"/>
            <w:noProof/>
          </w:rPr>
          <w:t xml:space="preserve">Figure 66a. </w:t>
        </w:r>
        <w:r w:rsidRPr="008230B1">
          <w:rPr>
            <w:rStyle w:val="Hyperlink"/>
            <w:rFonts w:eastAsia="MS Mincho"/>
            <w:noProof/>
            <w:lang w:eastAsia="ja-JP"/>
          </w:rPr>
          <w:t>Derivation of contents and additional living expenses vulnerabilities for PR</w:t>
        </w:r>
        <w:r w:rsidRPr="008230B1">
          <w:rPr>
            <w:rStyle w:val="Hyperlink"/>
            <w:noProof/>
          </w:rPr>
          <w:t>.</w:t>
        </w:r>
        <w:r>
          <w:rPr>
            <w:noProof/>
            <w:webHidden/>
          </w:rPr>
          <w:tab/>
        </w:r>
        <w:r>
          <w:rPr>
            <w:noProof/>
            <w:webHidden/>
          </w:rPr>
          <w:fldChar w:fldCharType="begin"/>
        </w:r>
        <w:r>
          <w:rPr>
            <w:noProof/>
            <w:webHidden/>
          </w:rPr>
          <w:instrText xml:space="preserve"> PAGEREF _Toc401920762 \h </w:instrText>
        </w:r>
        <w:r>
          <w:rPr>
            <w:noProof/>
            <w:webHidden/>
          </w:rPr>
        </w:r>
        <w:r>
          <w:rPr>
            <w:noProof/>
            <w:webHidden/>
          </w:rPr>
          <w:fldChar w:fldCharType="separate"/>
        </w:r>
        <w:r>
          <w:rPr>
            <w:noProof/>
            <w:webHidden/>
          </w:rPr>
          <w:t>278</w:t>
        </w:r>
        <w:r>
          <w:rPr>
            <w:noProof/>
            <w:webHidden/>
          </w:rPr>
          <w:fldChar w:fldCharType="end"/>
        </w:r>
      </w:hyperlink>
    </w:p>
    <w:p w:rsidR="0093451A" w:rsidRPr="0093451A" w:rsidRDefault="0093451A" w:rsidP="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12" w:history="1">
        <w:r w:rsidRPr="00E3369A">
          <w:rPr>
            <w:rStyle w:val="Hyperlink"/>
            <w:noProof/>
          </w:rPr>
          <w:t>Figure 66b. Derivation of contents vulnerabilities for CR.</w:t>
        </w:r>
        <w:r>
          <w:rPr>
            <w:noProof/>
            <w:webHidden/>
          </w:rPr>
          <w:tab/>
        </w:r>
        <w:r>
          <w:rPr>
            <w:noProof/>
            <w:webHidden/>
          </w:rPr>
          <w:fldChar w:fldCharType="begin"/>
        </w:r>
        <w:r>
          <w:rPr>
            <w:noProof/>
            <w:webHidden/>
          </w:rPr>
          <w:instrText xml:space="preserve"> PAGEREF _Toc401920812 \h </w:instrText>
        </w:r>
        <w:r>
          <w:rPr>
            <w:noProof/>
            <w:webHidden/>
          </w:rPr>
        </w:r>
        <w:r>
          <w:rPr>
            <w:noProof/>
            <w:webHidden/>
          </w:rPr>
          <w:fldChar w:fldCharType="separate"/>
        </w:r>
        <w:r>
          <w:rPr>
            <w:noProof/>
            <w:webHidden/>
          </w:rPr>
          <w:t>28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3" w:history="1">
        <w:r w:rsidRPr="008230B1">
          <w:rPr>
            <w:rStyle w:val="Hyperlink"/>
            <w:noProof/>
          </w:rPr>
          <w:t>Fig</w:t>
        </w:r>
        <w:r w:rsidRPr="008230B1">
          <w:rPr>
            <w:rStyle w:val="Hyperlink"/>
            <w:noProof/>
          </w:rPr>
          <w:t>u</w:t>
        </w:r>
        <w:r w:rsidRPr="008230B1">
          <w:rPr>
            <w:rStyle w:val="Hyperlink"/>
            <w:noProof/>
          </w:rPr>
          <w:t>re 67. Derivation of time related expenses vulnerabilities for CR.</w:t>
        </w:r>
        <w:r>
          <w:rPr>
            <w:noProof/>
            <w:webHidden/>
          </w:rPr>
          <w:tab/>
        </w:r>
        <w:r>
          <w:rPr>
            <w:noProof/>
            <w:webHidden/>
          </w:rPr>
          <w:fldChar w:fldCharType="begin"/>
        </w:r>
        <w:r>
          <w:rPr>
            <w:noProof/>
            <w:webHidden/>
          </w:rPr>
          <w:instrText xml:space="preserve"> PAGEREF _Toc401920763 \h </w:instrText>
        </w:r>
        <w:r>
          <w:rPr>
            <w:noProof/>
            <w:webHidden/>
          </w:rPr>
        </w:r>
        <w:r>
          <w:rPr>
            <w:noProof/>
            <w:webHidden/>
          </w:rPr>
          <w:fldChar w:fldCharType="separate"/>
        </w:r>
        <w:r>
          <w:rPr>
            <w:noProof/>
            <w:webHidden/>
          </w:rPr>
          <w:t>28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4" w:history="1">
        <w:r w:rsidRPr="008230B1">
          <w:rPr>
            <w:rStyle w:val="Hyperlink"/>
            <w:noProof/>
          </w:rPr>
          <w:t>Figure 68. Model vs. Actual-Contents Loss.</w:t>
        </w:r>
        <w:r>
          <w:rPr>
            <w:noProof/>
            <w:webHidden/>
          </w:rPr>
          <w:tab/>
        </w:r>
        <w:r>
          <w:rPr>
            <w:noProof/>
            <w:webHidden/>
          </w:rPr>
          <w:fldChar w:fldCharType="begin"/>
        </w:r>
        <w:r>
          <w:rPr>
            <w:noProof/>
            <w:webHidden/>
          </w:rPr>
          <w:instrText xml:space="preserve"> PAGEREF _Toc401920764 \h </w:instrText>
        </w:r>
        <w:r>
          <w:rPr>
            <w:noProof/>
            <w:webHidden/>
          </w:rPr>
        </w:r>
        <w:r>
          <w:rPr>
            <w:noProof/>
            <w:webHidden/>
          </w:rPr>
          <w:fldChar w:fldCharType="separate"/>
        </w:r>
        <w:r>
          <w:rPr>
            <w:noProof/>
            <w:webHidden/>
          </w:rPr>
          <w:t>28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5" w:history="1">
        <w:r w:rsidRPr="008230B1">
          <w:rPr>
            <w:rStyle w:val="Hyperlink"/>
            <w:noProof/>
          </w:rPr>
          <w:t>Figure 69. Model vs. Actual-ALE Loss.</w:t>
        </w:r>
        <w:r>
          <w:rPr>
            <w:noProof/>
            <w:webHidden/>
          </w:rPr>
          <w:tab/>
        </w:r>
        <w:r>
          <w:rPr>
            <w:noProof/>
            <w:webHidden/>
          </w:rPr>
          <w:fldChar w:fldCharType="begin"/>
        </w:r>
        <w:r>
          <w:rPr>
            <w:noProof/>
            <w:webHidden/>
          </w:rPr>
          <w:instrText xml:space="preserve"> PAGEREF _Toc401920765 \h </w:instrText>
        </w:r>
        <w:r>
          <w:rPr>
            <w:noProof/>
            <w:webHidden/>
          </w:rPr>
        </w:r>
        <w:r>
          <w:rPr>
            <w:noProof/>
            <w:webHidden/>
          </w:rPr>
          <w:fldChar w:fldCharType="separate"/>
        </w:r>
        <w:r>
          <w:rPr>
            <w:noProof/>
            <w:webHidden/>
          </w:rPr>
          <w:t>28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6" w:history="1">
        <w:r w:rsidRPr="008230B1">
          <w:rPr>
            <w:rStyle w:val="Hyperlink"/>
            <w:noProof/>
          </w:rPr>
          <w:t>Figure 70. Structure damage vs. 3 sec actual terrain wind speed.</w:t>
        </w:r>
        <w:r>
          <w:rPr>
            <w:noProof/>
            <w:webHidden/>
          </w:rPr>
          <w:tab/>
        </w:r>
        <w:r>
          <w:rPr>
            <w:noProof/>
            <w:webHidden/>
          </w:rPr>
          <w:fldChar w:fldCharType="begin"/>
        </w:r>
        <w:r>
          <w:rPr>
            <w:noProof/>
            <w:webHidden/>
          </w:rPr>
          <w:instrText xml:space="preserve"> PAGEREF _Toc401920766 \h </w:instrText>
        </w:r>
        <w:r>
          <w:rPr>
            <w:noProof/>
            <w:webHidden/>
          </w:rPr>
        </w:r>
        <w:r>
          <w:rPr>
            <w:noProof/>
            <w:webHidden/>
          </w:rPr>
          <w:fldChar w:fldCharType="separate"/>
        </w:r>
        <w:r>
          <w:rPr>
            <w:noProof/>
            <w:webHidden/>
          </w:rPr>
          <w:t>29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7" w:history="1">
        <w:r w:rsidRPr="008230B1">
          <w:rPr>
            <w:rStyle w:val="Hyperlink"/>
            <w:noProof/>
          </w:rPr>
          <w:t>Figure 71. Structure damage vs. 1 minute sustained wind speed.</w:t>
        </w:r>
        <w:r>
          <w:rPr>
            <w:noProof/>
            <w:webHidden/>
          </w:rPr>
          <w:tab/>
        </w:r>
        <w:r>
          <w:rPr>
            <w:noProof/>
            <w:webHidden/>
          </w:rPr>
          <w:fldChar w:fldCharType="begin"/>
        </w:r>
        <w:r>
          <w:rPr>
            <w:noProof/>
            <w:webHidden/>
          </w:rPr>
          <w:instrText xml:space="preserve"> PAGEREF _Toc401920767 \h </w:instrText>
        </w:r>
        <w:r>
          <w:rPr>
            <w:noProof/>
            <w:webHidden/>
          </w:rPr>
        </w:r>
        <w:r>
          <w:rPr>
            <w:noProof/>
            <w:webHidden/>
          </w:rPr>
          <w:fldChar w:fldCharType="separate"/>
        </w:r>
        <w:r>
          <w:rPr>
            <w:noProof/>
            <w:webHidden/>
          </w:rPr>
          <w:t>29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8" w:history="1">
        <w:r w:rsidRPr="008230B1">
          <w:rPr>
            <w:rStyle w:val="Hyperlink"/>
            <w:noProof/>
          </w:rPr>
          <w:t>Figure 72. Structure damage vs. 3 sec actual terrain wind speed.</w:t>
        </w:r>
        <w:r>
          <w:rPr>
            <w:noProof/>
            <w:webHidden/>
          </w:rPr>
          <w:tab/>
        </w:r>
        <w:r>
          <w:rPr>
            <w:noProof/>
            <w:webHidden/>
          </w:rPr>
          <w:fldChar w:fldCharType="begin"/>
        </w:r>
        <w:r>
          <w:rPr>
            <w:noProof/>
            <w:webHidden/>
          </w:rPr>
          <w:instrText xml:space="preserve"> PAGEREF _Toc401920768 \h </w:instrText>
        </w:r>
        <w:r>
          <w:rPr>
            <w:noProof/>
            <w:webHidden/>
          </w:rPr>
        </w:r>
        <w:r>
          <w:rPr>
            <w:noProof/>
            <w:webHidden/>
          </w:rPr>
          <w:fldChar w:fldCharType="separate"/>
        </w:r>
        <w:r>
          <w:rPr>
            <w:noProof/>
            <w:webHidden/>
          </w:rPr>
          <w:t>29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69" w:history="1">
        <w:r w:rsidRPr="008230B1">
          <w:rPr>
            <w:rStyle w:val="Hyperlink"/>
            <w:noProof/>
          </w:rPr>
          <w:t>Figure 73. Structure damage vs. 1 minute sustained wind speed.</w:t>
        </w:r>
        <w:r>
          <w:rPr>
            <w:noProof/>
            <w:webHidden/>
          </w:rPr>
          <w:tab/>
        </w:r>
        <w:r>
          <w:rPr>
            <w:noProof/>
            <w:webHidden/>
          </w:rPr>
          <w:fldChar w:fldCharType="begin"/>
        </w:r>
        <w:r>
          <w:rPr>
            <w:noProof/>
            <w:webHidden/>
          </w:rPr>
          <w:instrText xml:space="preserve"> PAGEREF _Toc401920769 \h </w:instrText>
        </w:r>
        <w:r>
          <w:rPr>
            <w:noProof/>
            <w:webHidden/>
          </w:rPr>
        </w:r>
        <w:r>
          <w:rPr>
            <w:noProof/>
            <w:webHidden/>
          </w:rPr>
          <w:fldChar w:fldCharType="separate"/>
        </w:r>
        <w:r>
          <w:rPr>
            <w:noProof/>
            <w:webHidden/>
          </w:rPr>
          <w:t>29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0" w:history="1">
        <w:r w:rsidRPr="008230B1">
          <w:rPr>
            <w:rStyle w:val="Hyperlink"/>
            <w:noProof/>
          </w:rPr>
          <w:t>Figure 74. Structure damage vs. 3 sec actual terrain wind speed.</w:t>
        </w:r>
        <w:r>
          <w:rPr>
            <w:noProof/>
            <w:webHidden/>
          </w:rPr>
          <w:tab/>
        </w:r>
        <w:r>
          <w:rPr>
            <w:noProof/>
            <w:webHidden/>
          </w:rPr>
          <w:fldChar w:fldCharType="begin"/>
        </w:r>
        <w:r>
          <w:rPr>
            <w:noProof/>
            <w:webHidden/>
          </w:rPr>
          <w:instrText xml:space="preserve"> PAGEREF _Toc401920770 \h </w:instrText>
        </w:r>
        <w:r>
          <w:rPr>
            <w:noProof/>
            <w:webHidden/>
          </w:rPr>
        </w:r>
        <w:r>
          <w:rPr>
            <w:noProof/>
            <w:webHidden/>
          </w:rPr>
          <w:fldChar w:fldCharType="separate"/>
        </w:r>
        <w:r>
          <w:rPr>
            <w:noProof/>
            <w:webHidden/>
          </w:rPr>
          <w:t>29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1" w:history="1">
        <w:r w:rsidRPr="008230B1">
          <w:rPr>
            <w:rStyle w:val="Hyperlink"/>
            <w:noProof/>
          </w:rPr>
          <w:t>Figure 75. Structure damage vs. 1 minute sustained wind speed.</w:t>
        </w:r>
        <w:r>
          <w:rPr>
            <w:noProof/>
            <w:webHidden/>
          </w:rPr>
          <w:tab/>
        </w:r>
        <w:r>
          <w:rPr>
            <w:noProof/>
            <w:webHidden/>
          </w:rPr>
          <w:fldChar w:fldCharType="begin"/>
        </w:r>
        <w:r>
          <w:rPr>
            <w:noProof/>
            <w:webHidden/>
          </w:rPr>
          <w:instrText xml:space="preserve"> PAGEREF _Toc401920771 \h </w:instrText>
        </w:r>
        <w:r>
          <w:rPr>
            <w:noProof/>
            <w:webHidden/>
          </w:rPr>
        </w:r>
        <w:r>
          <w:rPr>
            <w:noProof/>
            <w:webHidden/>
          </w:rPr>
          <w:fldChar w:fldCharType="separate"/>
        </w:r>
        <w:r>
          <w:rPr>
            <w:noProof/>
            <w:webHidden/>
          </w:rPr>
          <w:t>29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2" w:history="1">
        <w:r w:rsidRPr="008230B1">
          <w:rPr>
            <w:rStyle w:val="Hyperlink"/>
            <w:noProof/>
          </w:rPr>
          <w:t>Figure 76. Mitigation measures for masonry homes.</w:t>
        </w:r>
        <w:r>
          <w:rPr>
            <w:noProof/>
            <w:webHidden/>
          </w:rPr>
          <w:tab/>
        </w:r>
        <w:r>
          <w:rPr>
            <w:noProof/>
            <w:webHidden/>
          </w:rPr>
          <w:fldChar w:fldCharType="begin"/>
        </w:r>
        <w:r>
          <w:rPr>
            <w:noProof/>
            <w:webHidden/>
          </w:rPr>
          <w:instrText xml:space="preserve"> PAGEREF _Toc401920772 \h </w:instrText>
        </w:r>
        <w:r>
          <w:rPr>
            <w:noProof/>
            <w:webHidden/>
          </w:rPr>
        </w:r>
        <w:r>
          <w:rPr>
            <w:noProof/>
            <w:webHidden/>
          </w:rPr>
          <w:fldChar w:fldCharType="separate"/>
        </w:r>
        <w:r>
          <w:rPr>
            <w:noProof/>
            <w:webHidden/>
          </w:rPr>
          <w:t>30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3" w:history="1">
        <w:r w:rsidRPr="008230B1">
          <w:rPr>
            <w:rStyle w:val="Hyperlink"/>
            <w:noProof/>
          </w:rPr>
          <w:t>Figure 77. Mitigation measures for masonry homes.</w:t>
        </w:r>
        <w:r>
          <w:rPr>
            <w:noProof/>
            <w:webHidden/>
          </w:rPr>
          <w:tab/>
        </w:r>
        <w:r>
          <w:rPr>
            <w:noProof/>
            <w:webHidden/>
          </w:rPr>
          <w:fldChar w:fldCharType="begin"/>
        </w:r>
        <w:r>
          <w:rPr>
            <w:noProof/>
            <w:webHidden/>
          </w:rPr>
          <w:instrText xml:space="preserve"> PAGEREF _Toc401920773 \h </w:instrText>
        </w:r>
        <w:r>
          <w:rPr>
            <w:noProof/>
            <w:webHidden/>
          </w:rPr>
        </w:r>
        <w:r>
          <w:rPr>
            <w:noProof/>
            <w:webHidden/>
          </w:rPr>
          <w:fldChar w:fldCharType="separate"/>
        </w:r>
        <w:r>
          <w:rPr>
            <w:noProof/>
            <w:webHidden/>
          </w:rPr>
          <w:t>30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4" w:history="1">
        <w:r w:rsidRPr="008230B1">
          <w:rPr>
            <w:rStyle w:val="Hyperlink"/>
            <w:noProof/>
          </w:rPr>
          <w:t>Figure 78. Mitigation measures for frame homes.</w:t>
        </w:r>
        <w:r>
          <w:rPr>
            <w:noProof/>
            <w:webHidden/>
          </w:rPr>
          <w:tab/>
        </w:r>
        <w:r>
          <w:rPr>
            <w:noProof/>
            <w:webHidden/>
          </w:rPr>
          <w:fldChar w:fldCharType="begin"/>
        </w:r>
        <w:r>
          <w:rPr>
            <w:noProof/>
            <w:webHidden/>
          </w:rPr>
          <w:instrText xml:space="preserve"> PAGEREF _Toc401920774 \h </w:instrText>
        </w:r>
        <w:r>
          <w:rPr>
            <w:noProof/>
            <w:webHidden/>
          </w:rPr>
        </w:r>
        <w:r>
          <w:rPr>
            <w:noProof/>
            <w:webHidden/>
          </w:rPr>
          <w:fldChar w:fldCharType="separate"/>
        </w:r>
        <w:r>
          <w:rPr>
            <w:noProof/>
            <w:webHidden/>
          </w:rPr>
          <w:t>30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5" w:history="1">
        <w:r w:rsidRPr="008230B1">
          <w:rPr>
            <w:rStyle w:val="Hyperlink"/>
            <w:noProof/>
          </w:rPr>
          <w:t>Figure 79. Mitigation measures for frame homes.</w:t>
        </w:r>
        <w:r>
          <w:rPr>
            <w:noProof/>
            <w:webHidden/>
          </w:rPr>
          <w:tab/>
        </w:r>
        <w:r>
          <w:rPr>
            <w:noProof/>
            <w:webHidden/>
          </w:rPr>
          <w:fldChar w:fldCharType="begin"/>
        </w:r>
        <w:r>
          <w:rPr>
            <w:noProof/>
            <w:webHidden/>
          </w:rPr>
          <w:instrText xml:space="preserve"> PAGEREF _Toc401920775 \h </w:instrText>
        </w:r>
        <w:r>
          <w:rPr>
            <w:noProof/>
            <w:webHidden/>
          </w:rPr>
        </w:r>
        <w:r>
          <w:rPr>
            <w:noProof/>
            <w:webHidden/>
          </w:rPr>
          <w:fldChar w:fldCharType="separate"/>
        </w:r>
        <w:r>
          <w:rPr>
            <w:noProof/>
            <w:webHidden/>
          </w:rPr>
          <w:t>307</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6" w:history="1">
        <w:r w:rsidRPr="008230B1">
          <w:rPr>
            <w:rStyle w:val="Hyperlink"/>
            <w:noProof/>
          </w:rPr>
          <w:t>Figure 80. Modeled vs. actual relationship between structure and content damage ratios for Hurricane Andrew.</w:t>
        </w:r>
        <w:r>
          <w:rPr>
            <w:noProof/>
            <w:webHidden/>
          </w:rPr>
          <w:tab/>
        </w:r>
        <w:r>
          <w:rPr>
            <w:noProof/>
            <w:webHidden/>
          </w:rPr>
          <w:fldChar w:fldCharType="begin"/>
        </w:r>
        <w:r>
          <w:rPr>
            <w:noProof/>
            <w:webHidden/>
          </w:rPr>
          <w:instrText xml:space="preserve"> PAGEREF _Toc401920776 \h </w:instrText>
        </w:r>
        <w:r>
          <w:rPr>
            <w:noProof/>
            <w:webHidden/>
          </w:rPr>
        </w:r>
        <w:r>
          <w:rPr>
            <w:noProof/>
            <w:webHidden/>
          </w:rPr>
          <w:fldChar w:fldCharType="separate"/>
        </w:r>
        <w:r>
          <w:rPr>
            <w:noProof/>
            <w:webHidden/>
          </w:rPr>
          <w:t>32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7" w:history="1">
        <w:r w:rsidRPr="008230B1">
          <w:rPr>
            <w:rStyle w:val="Hyperlink"/>
            <w:noProof/>
          </w:rPr>
          <w:t>Figure 81.  Zero deductible loss costs by ZIP code for frame.</w:t>
        </w:r>
        <w:r>
          <w:rPr>
            <w:noProof/>
            <w:webHidden/>
          </w:rPr>
          <w:tab/>
        </w:r>
        <w:r>
          <w:rPr>
            <w:noProof/>
            <w:webHidden/>
          </w:rPr>
          <w:fldChar w:fldCharType="begin"/>
        </w:r>
        <w:r>
          <w:rPr>
            <w:noProof/>
            <w:webHidden/>
          </w:rPr>
          <w:instrText xml:space="preserve"> PAGEREF _Toc401920777 \h </w:instrText>
        </w:r>
        <w:r>
          <w:rPr>
            <w:noProof/>
            <w:webHidden/>
          </w:rPr>
        </w:r>
        <w:r>
          <w:rPr>
            <w:noProof/>
            <w:webHidden/>
          </w:rPr>
          <w:fldChar w:fldCharType="separate"/>
        </w:r>
        <w:r>
          <w:rPr>
            <w:noProof/>
            <w:webHidden/>
          </w:rPr>
          <w:t>33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8" w:history="1">
        <w:r w:rsidRPr="008230B1">
          <w:rPr>
            <w:rStyle w:val="Hyperlink"/>
            <w:noProof/>
          </w:rPr>
          <w:t>Figure 82.  Zero deductible loss costs by ZIP code for masonry.</w:t>
        </w:r>
        <w:r>
          <w:rPr>
            <w:noProof/>
            <w:webHidden/>
          </w:rPr>
          <w:tab/>
        </w:r>
        <w:r>
          <w:rPr>
            <w:noProof/>
            <w:webHidden/>
          </w:rPr>
          <w:fldChar w:fldCharType="begin"/>
        </w:r>
        <w:r>
          <w:rPr>
            <w:noProof/>
            <w:webHidden/>
          </w:rPr>
          <w:instrText xml:space="preserve"> PAGEREF _Toc401920778 \h </w:instrText>
        </w:r>
        <w:r>
          <w:rPr>
            <w:noProof/>
            <w:webHidden/>
          </w:rPr>
        </w:r>
        <w:r>
          <w:rPr>
            <w:noProof/>
            <w:webHidden/>
          </w:rPr>
          <w:fldChar w:fldCharType="separate"/>
        </w:r>
        <w:r>
          <w:rPr>
            <w:noProof/>
            <w:webHidden/>
          </w:rPr>
          <w:t>33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79" w:history="1">
        <w:r w:rsidRPr="008230B1">
          <w:rPr>
            <w:rStyle w:val="Hyperlink"/>
            <w:noProof/>
          </w:rPr>
          <w:t>Figure 83.  Zero deductible loss costs by ZIP code for mobile homes.</w:t>
        </w:r>
        <w:r>
          <w:rPr>
            <w:noProof/>
            <w:webHidden/>
          </w:rPr>
          <w:tab/>
        </w:r>
        <w:r>
          <w:rPr>
            <w:noProof/>
            <w:webHidden/>
          </w:rPr>
          <w:fldChar w:fldCharType="begin"/>
        </w:r>
        <w:r>
          <w:rPr>
            <w:noProof/>
            <w:webHidden/>
          </w:rPr>
          <w:instrText xml:space="preserve"> PAGEREF _Toc401920779 \h </w:instrText>
        </w:r>
        <w:r>
          <w:rPr>
            <w:noProof/>
            <w:webHidden/>
          </w:rPr>
        </w:r>
        <w:r>
          <w:rPr>
            <w:noProof/>
            <w:webHidden/>
          </w:rPr>
          <w:fldChar w:fldCharType="separate"/>
        </w:r>
        <w:r>
          <w:rPr>
            <w:noProof/>
            <w:webHidden/>
          </w:rPr>
          <w:t>336</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0" w:history="1">
        <w:r w:rsidRPr="008230B1">
          <w:rPr>
            <w:rStyle w:val="Hyperlink"/>
            <w:noProof/>
          </w:rPr>
          <w:t>Figure 84. Percentage of residential total losses by ZIP code of Hurricane Charley (2004).</w:t>
        </w:r>
        <w:r>
          <w:rPr>
            <w:noProof/>
            <w:webHidden/>
          </w:rPr>
          <w:tab/>
        </w:r>
        <w:r>
          <w:rPr>
            <w:noProof/>
            <w:webHidden/>
          </w:rPr>
          <w:fldChar w:fldCharType="begin"/>
        </w:r>
        <w:r>
          <w:rPr>
            <w:noProof/>
            <w:webHidden/>
          </w:rPr>
          <w:instrText xml:space="preserve"> PAGEREF _Toc401920780 \h </w:instrText>
        </w:r>
        <w:r>
          <w:rPr>
            <w:noProof/>
            <w:webHidden/>
          </w:rPr>
        </w:r>
        <w:r>
          <w:rPr>
            <w:noProof/>
            <w:webHidden/>
          </w:rPr>
          <w:fldChar w:fldCharType="separate"/>
        </w:r>
        <w:r>
          <w:rPr>
            <w:noProof/>
            <w:webHidden/>
          </w:rPr>
          <w:t>339</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1" w:history="1">
        <w:r w:rsidRPr="008230B1">
          <w:rPr>
            <w:rStyle w:val="Hyperlink"/>
            <w:noProof/>
          </w:rPr>
          <w:t>Figure 85. Percentage of residential total losses by ZIP code of Hurricane Frances (2004).</w:t>
        </w:r>
        <w:r>
          <w:rPr>
            <w:noProof/>
            <w:webHidden/>
          </w:rPr>
          <w:tab/>
        </w:r>
        <w:r>
          <w:rPr>
            <w:noProof/>
            <w:webHidden/>
          </w:rPr>
          <w:fldChar w:fldCharType="begin"/>
        </w:r>
        <w:r>
          <w:rPr>
            <w:noProof/>
            <w:webHidden/>
          </w:rPr>
          <w:instrText xml:space="preserve"> PAGEREF _Toc401920781 \h </w:instrText>
        </w:r>
        <w:r>
          <w:rPr>
            <w:noProof/>
            <w:webHidden/>
          </w:rPr>
        </w:r>
        <w:r>
          <w:rPr>
            <w:noProof/>
            <w:webHidden/>
          </w:rPr>
          <w:fldChar w:fldCharType="separate"/>
        </w:r>
        <w:r>
          <w:rPr>
            <w:noProof/>
            <w:webHidden/>
          </w:rPr>
          <w:t>34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2" w:history="1">
        <w:r w:rsidRPr="008230B1">
          <w:rPr>
            <w:rStyle w:val="Hyperlink"/>
            <w:noProof/>
          </w:rPr>
          <w:t>Figure 86. Percentage of residential total losses by ZIP code of Hurricane Ivan (2004).</w:t>
        </w:r>
        <w:r>
          <w:rPr>
            <w:noProof/>
            <w:webHidden/>
          </w:rPr>
          <w:tab/>
        </w:r>
        <w:r>
          <w:rPr>
            <w:noProof/>
            <w:webHidden/>
          </w:rPr>
          <w:fldChar w:fldCharType="begin"/>
        </w:r>
        <w:r>
          <w:rPr>
            <w:noProof/>
            <w:webHidden/>
          </w:rPr>
          <w:instrText xml:space="preserve"> PAGEREF _Toc401920782 \h </w:instrText>
        </w:r>
        <w:r>
          <w:rPr>
            <w:noProof/>
            <w:webHidden/>
          </w:rPr>
        </w:r>
        <w:r>
          <w:rPr>
            <w:noProof/>
            <w:webHidden/>
          </w:rPr>
          <w:fldChar w:fldCharType="separate"/>
        </w:r>
        <w:r>
          <w:rPr>
            <w:noProof/>
            <w:webHidden/>
          </w:rPr>
          <w:t>341</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3" w:history="1">
        <w:r w:rsidRPr="008230B1">
          <w:rPr>
            <w:rStyle w:val="Hyperlink"/>
            <w:noProof/>
          </w:rPr>
          <w:t>Figure 87. Percentage of residential total losses by ZIP code of Hurricane Jeanne (2004).</w:t>
        </w:r>
        <w:r>
          <w:rPr>
            <w:noProof/>
            <w:webHidden/>
          </w:rPr>
          <w:tab/>
        </w:r>
        <w:r>
          <w:rPr>
            <w:noProof/>
            <w:webHidden/>
          </w:rPr>
          <w:fldChar w:fldCharType="begin"/>
        </w:r>
        <w:r>
          <w:rPr>
            <w:noProof/>
            <w:webHidden/>
          </w:rPr>
          <w:instrText xml:space="preserve"> PAGEREF _Toc401920783 \h </w:instrText>
        </w:r>
        <w:r>
          <w:rPr>
            <w:noProof/>
            <w:webHidden/>
          </w:rPr>
        </w:r>
        <w:r>
          <w:rPr>
            <w:noProof/>
            <w:webHidden/>
          </w:rPr>
          <w:fldChar w:fldCharType="separate"/>
        </w:r>
        <w:r>
          <w:rPr>
            <w:noProof/>
            <w:webHidden/>
          </w:rPr>
          <w:t>34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4" w:history="1">
        <w:r w:rsidRPr="008230B1">
          <w:rPr>
            <w:rStyle w:val="Hyperlink"/>
            <w:noProof/>
          </w:rPr>
          <w:t>Figure 88. Percentage of residential total losses by ZIP code of the cumulative losses from the 2004 Hurricane Season.</w:t>
        </w:r>
        <w:r>
          <w:rPr>
            <w:noProof/>
            <w:webHidden/>
          </w:rPr>
          <w:tab/>
        </w:r>
        <w:r>
          <w:rPr>
            <w:noProof/>
            <w:webHidden/>
          </w:rPr>
          <w:fldChar w:fldCharType="begin"/>
        </w:r>
        <w:r>
          <w:rPr>
            <w:noProof/>
            <w:webHidden/>
          </w:rPr>
          <w:instrText xml:space="preserve"> PAGEREF _Toc401920784 \h </w:instrText>
        </w:r>
        <w:r>
          <w:rPr>
            <w:noProof/>
            <w:webHidden/>
          </w:rPr>
        </w:r>
        <w:r>
          <w:rPr>
            <w:noProof/>
            <w:webHidden/>
          </w:rPr>
          <w:fldChar w:fldCharType="separate"/>
        </w:r>
        <w:r>
          <w:rPr>
            <w:noProof/>
            <w:webHidden/>
          </w:rPr>
          <w:t>34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5" w:history="1">
        <w:r w:rsidRPr="008230B1">
          <w:rPr>
            <w:rStyle w:val="Hyperlink"/>
            <w:noProof/>
          </w:rPr>
          <w:t>Figure 89. Percentage change in output ranges by county for owners frame (2% deductible).</w:t>
        </w:r>
        <w:r>
          <w:rPr>
            <w:noProof/>
            <w:webHidden/>
          </w:rPr>
          <w:tab/>
        </w:r>
        <w:r>
          <w:rPr>
            <w:noProof/>
            <w:webHidden/>
          </w:rPr>
          <w:fldChar w:fldCharType="begin"/>
        </w:r>
        <w:r>
          <w:rPr>
            <w:noProof/>
            <w:webHidden/>
          </w:rPr>
          <w:instrText xml:space="preserve"> PAGEREF _Toc401920785 \h </w:instrText>
        </w:r>
        <w:r>
          <w:rPr>
            <w:noProof/>
            <w:webHidden/>
          </w:rPr>
        </w:r>
        <w:r>
          <w:rPr>
            <w:noProof/>
            <w:webHidden/>
          </w:rPr>
          <w:fldChar w:fldCharType="separate"/>
        </w:r>
        <w:r>
          <w:rPr>
            <w:noProof/>
            <w:webHidden/>
          </w:rPr>
          <w:t>348</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6" w:history="1">
        <w:r w:rsidRPr="008230B1">
          <w:rPr>
            <w:rStyle w:val="Hyperlink"/>
            <w:noProof/>
          </w:rPr>
          <w:t>Figure 90. Percentage change in output ranges by county for owners masonry (2% deductible).</w:t>
        </w:r>
        <w:r>
          <w:rPr>
            <w:noProof/>
            <w:webHidden/>
          </w:rPr>
          <w:tab/>
        </w:r>
        <w:r>
          <w:rPr>
            <w:noProof/>
            <w:webHidden/>
          </w:rPr>
          <w:fldChar w:fldCharType="begin"/>
        </w:r>
        <w:r>
          <w:rPr>
            <w:noProof/>
            <w:webHidden/>
          </w:rPr>
          <w:instrText xml:space="preserve"> PAGEREF _Toc401920786 \h </w:instrText>
        </w:r>
        <w:r>
          <w:rPr>
            <w:noProof/>
            <w:webHidden/>
          </w:rPr>
        </w:r>
        <w:r>
          <w:rPr>
            <w:noProof/>
            <w:webHidden/>
          </w:rPr>
          <w:fldChar w:fldCharType="separate"/>
        </w:r>
        <w:r>
          <w:rPr>
            <w:noProof/>
            <w:webHidden/>
          </w:rPr>
          <w:t>349</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7" w:history="1">
        <w:r w:rsidRPr="008230B1">
          <w:rPr>
            <w:rStyle w:val="Hyperlink"/>
            <w:noProof/>
          </w:rPr>
          <w:t>Figure 91. Percentage change in output ranges by county for mobile homes (2% deductible).</w:t>
        </w:r>
        <w:r>
          <w:rPr>
            <w:noProof/>
            <w:webHidden/>
          </w:rPr>
          <w:tab/>
        </w:r>
        <w:r>
          <w:rPr>
            <w:noProof/>
            <w:webHidden/>
          </w:rPr>
          <w:fldChar w:fldCharType="begin"/>
        </w:r>
        <w:r>
          <w:rPr>
            <w:noProof/>
            <w:webHidden/>
          </w:rPr>
          <w:instrText xml:space="preserve"> PAGEREF _Toc401920787 \h </w:instrText>
        </w:r>
        <w:r>
          <w:rPr>
            <w:noProof/>
            <w:webHidden/>
          </w:rPr>
        </w:r>
        <w:r>
          <w:rPr>
            <w:noProof/>
            <w:webHidden/>
          </w:rPr>
          <w:fldChar w:fldCharType="separate"/>
        </w:r>
        <w:r>
          <w:rPr>
            <w:noProof/>
            <w:webHidden/>
          </w:rPr>
          <w:t>350</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8" w:history="1">
        <w:r w:rsidRPr="008230B1">
          <w:rPr>
            <w:rStyle w:val="Hyperlink"/>
            <w:noProof/>
          </w:rPr>
          <w:t>Figure 92.  Percentage change in output ranges by county for renters frame (2% deductible).</w:t>
        </w:r>
        <w:r>
          <w:rPr>
            <w:noProof/>
            <w:webHidden/>
          </w:rPr>
          <w:tab/>
        </w:r>
        <w:r>
          <w:rPr>
            <w:noProof/>
            <w:webHidden/>
          </w:rPr>
          <w:fldChar w:fldCharType="begin"/>
        </w:r>
        <w:r>
          <w:rPr>
            <w:noProof/>
            <w:webHidden/>
          </w:rPr>
          <w:instrText xml:space="preserve"> PAGEREF _Toc401920788 \h </w:instrText>
        </w:r>
        <w:r>
          <w:rPr>
            <w:noProof/>
            <w:webHidden/>
          </w:rPr>
        </w:r>
        <w:r>
          <w:rPr>
            <w:noProof/>
            <w:webHidden/>
          </w:rPr>
          <w:fldChar w:fldCharType="separate"/>
        </w:r>
        <w:r>
          <w:rPr>
            <w:noProof/>
            <w:webHidden/>
          </w:rPr>
          <w:t>351</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89" w:history="1">
        <w:r w:rsidRPr="008230B1">
          <w:rPr>
            <w:rStyle w:val="Hyperlink"/>
            <w:noProof/>
          </w:rPr>
          <w:t>Figure 93. Percentage change in output ranges by county for renters masonry (2% deductible).</w:t>
        </w:r>
        <w:r>
          <w:rPr>
            <w:noProof/>
            <w:webHidden/>
          </w:rPr>
          <w:tab/>
        </w:r>
        <w:r>
          <w:rPr>
            <w:noProof/>
            <w:webHidden/>
          </w:rPr>
          <w:fldChar w:fldCharType="begin"/>
        </w:r>
        <w:r>
          <w:rPr>
            <w:noProof/>
            <w:webHidden/>
          </w:rPr>
          <w:instrText xml:space="preserve"> PAGEREF _Toc401920789 \h </w:instrText>
        </w:r>
        <w:r>
          <w:rPr>
            <w:noProof/>
            <w:webHidden/>
          </w:rPr>
        </w:r>
        <w:r>
          <w:rPr>
            <w:noProof/>
            <w:webHidden/>
          </w:rPr>
          <w:fldChar w:fldCharType="separate"/>
        </w:r>
        <w:r>
          <w:rPr>
            <w:noProof/>
            <w:webHidden/>
          </w:rPr>
          <w:t>352</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90" w:history="1">
        <w:r w:rsidRPr="008230B1">
          <w:rPr>
            <w:rStyle w:val="Hyperlink"/>
            <w:noProof/>
          </w:rPr>
          <w:t>Figure 94. Percentage change in output ranges by county for condo frame (2% deductible).</w:t>
        </w:r>
        <w:r>
          <w:rPr>
            <w:noProof/>
            <w:webHidden/>
          </w:rPr>
          <w:tab/>
        </w:r>
        <w:r>
          <w:rPr>
            <w:noProof/>
            <w:webHidden/>
          </w:rPr>
          <w:fldChar w:fldCharType="begin"/>
        </w:r>
        <w:r>
          <w:rPr>
            <w:noProof/>
            <w:webHidden/>
          </w:rPr>
          <w:instrText xml:space="preserve"> PAGEREF _Toc401920790 \h </w:instrText>
        </w:r>
        <w:r>
          <w:rPr>
            <w:noProof/>
            <w:webHidden/>
          </w:rPr>
        </w:r>
        <w:r>
          <w:rPr>
            <w:noProof/>
            <w:webHidden/>
          </w:rPr>
          <w:fldChar w:fldCharType="separate"/>
        </w:r>
        <w:r>
          <w:rPr>
            <w:noProof/>
            <w:webHidden/>
          </w:rPr>
          <w:t>353</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91" w:history="1">
        <w:r w:rsidRPr="008230B1">
          <w:rPr>
            <w:rStyle w:val="Hyperlink"/>
            <w:noProof/>
          </w:rPr>
          <w:t>Figure 95. Percentage change in output ranges by county for condo masonry (2% deductible).</w:t>
        </w:r>
        <w:r>
          <w:rPr>
            <w:noProof/>
            <w:webHidden/>
          </w:rPr>
          <w:tab/>
        </w:r>
        <w:r>
          <w:rPr>
            <w:noProof/>
            <w:webHidden/>
          </w:rPr>
          <w:fldChar w:fldCharType="begin"/>
        </w:r>
        <w:r>
          <w:rPr>
            <w:noProof/>
            <w:webHidden/>
          </w:rPr>
          <w:instrText xml:space="preserve"> PAGEREF _Toc401920791 \h </w:instrText>
        </w:r>
        <w:r>
          <w:rPr>
            <w:noProof/>
            <w:webHidden/>
          </w:rPr>
        </w:r>
        <w:r>
          <w:rPr>
            <w:noProof/>
            <w:webHidden/>
          </w:rPr>
          <w:fldChar w:fldCharType="separate"/>
        </w:r>
        <w:r>
          <w:rPr>
            <w:noProof/>
            <w:webHidden/>
          </w:rPr>
          <w:t>354</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92" w:history="1">
        <w:r w:rsidRPr="008230B1">
          <w:rPr>
            <w:rStyle w:val="Hyperlink"/>
            <w:noProof/>
          </w:rPr>
          <w:t>Figure 96. Percentage change in output ranges by county for commercial residential (3% deductible).</w:t>
        </w:r>
        <w:r>
          <w:rPr>
            <w:noProof/>
            <w:webHidden/>
          </w:rPr>
          <w:tab/>
        </w:r>
        <w:r>
          <w:rPr>
            <w:noProof/>
            <w:webHidden/>
          </w:rPr>
          <w:fldChar w:fldCharType="begin"/>
        </w:r>
        <w:r>
          <w:rPr>
            <w:noProof/>
            <w:webHidden/>
          </w:rPr>
          <w:instrText xml:space="preserve"> PAGEREF _Toc401920792 \h </w:instrText>
        </w:r>
        <w:r>
          <w:rPr>
            <w:noProof/>
            <w:webHidden/>
          </w:rPr>
        </w:r>
        <w:r>
          <w:rPr>
            <w:noProof/>
            <w:webHidden/>
          </w:rPr>
          <w:fldChar w:fldCharType="separate"/>
        </w:r>
        <w:r>
          <w:rPr>
            <w:noProof/>
            <w:webHidden/>
          </w:rPr>
          <w:t>355</w:t>
        </w:r>
        <w:r>
          <w:rPr>
            <w:noProof/>
            <w:webHidden/>
          </w:rPr>
          <w:fldChar w:fldCharType="end"/>
        </w:r>
      </w:hyperlink>
    </w:p>
    <w:p w:rsidR="0093451A" w:rsidRDefault="0093451A">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793" w:history="1">
        <w:r w:rsidRPr="008230B1">
          <w:rPr>
            <w:rStyle w:val="Hyperlink"/>
            <w:noProof/>
          </w:rPr>
          <w:t>Figure 97.  Comparison of return periods.</w:t>
        </w:r>
        <w:r>
          <w:rPr>
            <w:noProof/>
            <w:webHidden/>
          </w:rPr>
          <w:tab/>
        </w:r>
        <w:r>
          <w:rPr>
            <w:noProof/>
            <w:webHidden/>
          </w:rPr>
          <w:fldChar w:fldCharType="begin"/>
        </w:r>
        <w:r>
          <w:rPr>
            <w:noProof/>
            <w:webHidden/>
          </w:rPr>
          <w:instrText xml:space="preserve"> PAGEREF _Toc401920793 \h </w:instrText>
        </w:r>
        <w:r>
          <w:rPr>
            <w:noProof/>
            <w:webHidden/>
          </w:rPr>
        </w:r>
        <w:r>
          <w:rPr>
            <w:noProof/>
            <w:webHidden/>
          </w:rPr>
          <w:fldChar w:fldCharType="separate"/>
        </w:r>
        <w:r>
          <w:rPr>
            <w:noProof/>
            <w:webHidden/>
          </w:rPr>
          <w:t>359</w:t>
        </w:r>
        <w:r>
          <w:rPr>
            <w:noProof/>
            <w:webHidden/>
          </w:rPr>
          <w:fldChar w:fldCharType="end"/>
        </w:r>
      </w:hyperlink>
    </w:p>
    <w:p w:rsidR="0028203D" w:rsidRDefault="00127705">
      <w:pPr>
        <w:pStyle w:val="TableofFigures"/>
        <w:tabs>
          <w:tab w:val="right" w:leader="dot" w:pos="9350"/>
        </w:tabs>
      </w:pPr>
      <w:r>
        <w:fldChar w:fldCharType="end"/>
      </w:r>
    </w:p>
    <w:p w:rsidR="00AC4B5C" w:rsidRDefault="00AC4B5C" w:rsidP="00567353">
      <w:pPr>
        <w:rPr>
          <w:rFonts w:asciiTheme="majorHAnsi" w:eastAsiaTheme="majorEastAsia" w:hAnsiTheme="majorHAnsi" w:cstheme="majorBidi"/>
          <w:color w:val="365F91" w:themeColor="accent1" w:themeShade="BF"/>
          <w:sz w:val="28"/>
          <w:szCs w:val="28"/>
        </w:rPr>
      </w:pPr>
    </w:p>
    <w:p w:rsidR="00AC4B5C" w:rsidRDefault="00AC4B5C" w:rsidP="0093451A">
      <w:pPr>
        <w:suppressAutoHyphens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C85078" w:rsidRDefault="00C85078" w:rsidP="00C85078">
      <w:pPr>
        <w:pageBreakBefore/>
        <w:jc w:val="center"/>
        <w:outlineLvl w:val="0"/>
        <w:rPr>
          <w:rFonts w:ascii="Arial" w:hAnsi="Arial" w:cs="Arial"/>
          <w:b/>
          <w:sz w:val="36"/>
          <w:szCs w:val="36"/>
        </w:rPr>
      </w:pPr>
      <w:bookmarkStart w:id="145" w:name="_Toc341099890"/>
      <w:bookmarkStart w:id="146" w:name="_Toc341100569"/>
      <w:bookmarkStart w:id="147" w:name="_Toc341170590"/>
      <w:bookmarkStart w:id="148" w:name="_Toc341171134"/>
      <w:bookmarkStart w:id="149" w:name="_Toc401582662"/>
      <w:r w:rsidRPr="00AE72E5">
        <w:rPr>
          <w:rFonts w:ascii="Arial" w:hAnsi="Arial" w:cs="Arial"/>
          <w:b/>
          <w:sz w:val="36"/>
          <w:szCs w:val="36"/>
        </w:rPr>
        <w:t xml:space="preserve">List of </w:t>
      </w:r>
      <w:r>
        <w:rPr>
          <w:rFonts w:ascii="Arial" w:hAnsi="Arial" w:cs="Arial"/>
          <w:b/>
          <w:sz w:val="36"/>
          <w:szCs w:val="36"/>
        </w:rPr>
        <w:t>Tables</w:t>
      </w:r>
      <w:bookmarkEnd w:id="145"/>
      <w:bookmarkEnd w:id="146"/>
      <w:bookmarkEnd w:id="147"/>
      <w:bookmarkEnd w:id="148"/>
      <w:bookmarkEnd w:id="149"/>
    </w:p>
    <w:p w:rsidR="00567353" w:rsidRDefault="00567353" w:rsidP="00567353">
      <w:pPr>
        <w:rPr>
          <w:rFonts w:asciiTheme="majorHAnsi" w:eastAsiaTheme="majorEastAsia" w:hAnsiTheme="majorHAnsi" w:cstheme="majorBidi"/>
          <w:color w:val="365F91" w:themeColor="accent1" w:themeShade="BF"/>
          <w:sz w:val="28"/>
          <w:szCs w:val="28"/>
        </w:rPr>
      </w:pPr>
    </w:p>
    <w:p w:rsidR="002D38B0" w:rsidRDefault="002D38B0" w:rsidP="00FA4703"/>
    <w:p w:rsidR="006C5E0C" w:rsidRDefault="00AC4B5C">
      <w:pPr>
        <w:pStyle w:val="TableofFigures"/>
        <w:tabs>
          <w:tab w:val="right" w:leader="dot" w:pos="9350"/>
        </w:tabs>
        <w:rPr>
          <w:rStyle w:val="Hyperlink"/>
          <w:noProof/>
        </w:rPr>
      </w:pPr>
      <w:r>
        <w:fldChar w:fldCharType="begin"/>
      </w:r>
      <w:r>
        <w:instrText xml:space="preserve"> TOC \h \z \c "Table" </w:instrText>
      </w:r>
      <w:r>
        <w:fldChar w:fldCharType="separate"/>
      </w:r>
      <w:hyperlink w:anchor="_Toc401920882" w:history="1">
        <w:r w:rsidR="006C5E0C" w:rsidRPr="00C5754F">
          <w:rPr>
            <w:rStyle w:val="Hyperlink"/>
            <w:noProof/>
          </w:rPr>
          <w:t>Table 1a. Weak and Medium Models</w:t>
        </w:r>
        <w:r w:rsidR="006C5E0C">
          <w:rPr>
            <w:noProof/>
            <w:webHidden/>
          </w:rPr>
          <w:tab/>
        </w:r>
        <w:r w:rsidR="006C5E0C">
          <w:rPr>
            <w:noProof/>
            <w:webHidden/>
          </w:rPr>
          <w:fldChar w:fldCharType="begin"/>
        </w:r>
        <w:r w:rsidR="006C5E0C">
          <w:rPr>
            <w:noProof/>
            <w:webHidden/>
          </w:rPr>
          <w:instrText xml:space="preserve"> PAGEREF _Toc401920882 \h </w:instrText>
        </w:r>
        <w:r w:rsidR="006C5E0C">
          <w:rPr>
            <w:noProof/>
            <w:webHidden/>
          </w:rPr>
        </w:r>
        <w:r w:rsidR="006C5E0C">
          <w:rPr>
            <w:noProof/>
            <w:webHidden/>
          </w:rPr>
          <w:fldChar w:fldCharType="separate"/>
        </w:r>
        <w:r w:rsidR="006C5E0C">
          <w:rPr>
            <w:noProof/>
            <w:webHidden/>
          </w:rPr>
          <w:t>31</w:t>
        </w:r>
        <w:r w:rsidR="006C5E0C">
          <w:rPr>
            <w:noProof/>
            <w:webHidden/>
          </w:rPr>
          <w:fldChar w:fldCharType="end"/>
        </w:r>
      </w:hyperlink>
    </w:p>
    <w:p w:rsidR="006C5E0C" w:rsidRP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10" w:history="1">
        <w:r w:rsidRPr="001159E0">
          <w:rPr>
            <w:rStyle w:val="Hyperlink"/>
            <w:noProof/>
          </w:rPr>
          <w:t>Table 1b. Strong Models</w:t>
        </w:r>
        <w:r>
          <w:rPr>
            <w:noProof/>
            <w:webHidden/>
          </w:rPr>
          <w:tab/>
        </w:r>
        <w:r>
          <w:rPr>
            <w:noProof/>
            <w:webHidden/>
          </w:rPr>
          <w:fldChar w:fldCharType="begin"/>
        </w:r>
        <w:r>
          <w:rPr>
            <w:noProof/>
            <w:webHidden/>
          </w:rPr>
          <w:instrText xml:space="preserve"> PAGEREF _Toc401920910 \h </w:instrText>
        </w:r>
        <w:r>
          <w:rPr>
            <w:noProof/>
            <w:webHidden/>
          </w:rPr>
        </w:r>
        <w:r>
          <w:rPr>
            <w:noProof/>
            <w:webHidden/>
          </w:rPr>
          <w:fldChar w:fldCharType="separate"/>
        </w:r>
        <w:r>
          <w:rPr>
            <w:noProof/>
            <w:webHidden/>
          </w:rPr>
          <w:t>32</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83" w:history="1">
        <w:r w:rsidRPr="00C5754F">
          <w:rPr>
            <w:rStyle w:val="Hyperlink"/>
            <w:noProof/>
          </w:rPr>
          <w:t>Table 2. Description of values given in the damage matrices for site-built homes.</w:t>
        </w:r>
        <w:r>
          <w:rPr>
            <w:noProof/>
            <w:webHidden/>
          </w:rPr>
          <w:tab/>
        </w:r>
        <w:r>
          <w:rPr>
            <w:noProof/>
            <w:webHidden/>
          </w:rPr>
          <w:fldChar w:fldCharType="begin"/>
        </w:r>
        <w:r>
          <w:rPr>
            <w:noProof/>
            <w:webHidden/>
          </w:rPr>
          <w:instrText xml:space="preserve"> PAGEREF _Toc401920883 \h </w:instrText>
        </w:r>
        <w:r>
          <w:rPr>
            <w:noProof/>
            <w:webHidden/>
          </w:rPr>
        </w:r>
        <w:r>
          <w:rPr>
            <w:noProof/>
            <w:webHidden/>
          </w:rPr>
          <w:fldChar w:fldCharType="separate"/>
        </w:r>
        <w:r>
          <w:rPr>
            <w:noProof/>
            <w:webHidden/>
          </w:rPr>
          <w:t>35</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84" w:history="1">
        <w:r w:rsidRPr="00C5754F">
          <w:rPr>
            <w:rStyle w:val="Hyperlink"/>
            <w:noProof/>
          </w:rPr>
          <w:t>Table 3. Description of values given in the damage matrices for manufactured homes.</w:t>
        </w:r>
        <w:r>
          <w:rPr>
            <w:noProof/>
            <w:webHidden/>
          </w:rPr>
          <w:tab/>
        </w:r>
        <w:r>
          <w:rPr>
            <w:noProof/>
            <w:webHidden/>
          </w:rPr>
          <w:fldChar w:fldCharType="begin"/>
        </w:r>
        <w:r>
          <w:rPr>
            <w:noProof/>
            <w:webHidden/>
          </w:rPr>
          <w:instrText xml:space="preserve"> PAGEREF _Toc401920884 \h </w:instrText>
        </w:r>
        <w:r>
          <w:rPr>
            <w:noProof/>
            <w:webHidden/>
          </w:rPr>
        </w:r>
        <w:r>
          <w:rPr>
            <w:noProof/>
            <w:webHidden/>
          </w:rPr>
          <w:fldChar w:fldCharType="separate"/>
        </w:r>
        <w:r>
          <w:rPr>
            <w:noProof/>
            <w:webHidden/>
          </w:rPr>
          <w:t>36</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85" w:history="1">
        <w:r w:rsidRPr="00C5754F">
          <w:rPr>
            <w:rStyle w:val="Hyperlink"/>
            <w:noProof/>
          </w:rPr>
          <w:t>Table 4. Partial example of vulnerability matrix.</w:t>
        </w:r>
        <w:r>
          <w:rPr>
            <w:noProof/>
            <w:webHidden/>
          </w:rPr>
          <w:tab/>
        </w:r>
        <w:r>
          <w:rPr>
            <w:noProof/>
            <w:webHidden/>
          </w:rPr>
          <w:fldChar w:fldCharType="begin"/>
        </w:r>
        <w:r>
          <w:rPr>
            <w:noProof/>
            <w:webHidden/>
          </w:rPr>
          <w:instrText xml:space="preserve"> PAGEREF _Toc401920885 \h </w:instrText>
        </w:r>
        <w:r>
          <w:rPr>
            <w:noProof/>
            <w:webHidden/>
          </w:rPr>
        </w:r>
        <w:r>
          <w:rPr>
            <w:noProof/>
            <w:webHidden/>
          </w:rPr>
          <w:fldChar w:fldCharType="separate"/>
        </w:r>
        <w:r>
          <w:rPr>
            <w:noProof/>
            <w:webHidden/>
          </w:rPr>
          <w:t>40</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86" w:history="1">
        <w:r w:rsidRPr="00C5754F">
          <w:rPr>
            <w:rStyle w:val="Hyperlink"/>
            <w:noProof/>
          </w:rPr>
          <w:t>Table 5. Assignment of vulnerability matrix depending on data availability in insurance portfolios.</w:t>
        </w:r>
        <w:r>
          <w:rPr>
            <w:noProof/>
            <w:webHidden/>
          </w:rPr>
          <w:tab/>
        </w:r>
        <w:r>
          <w:rPr>
            <w:noProof/>
            <w:webHidden/>
          </w:rPr>
          <w:fldChar w:fldCharType="begin"/>
        </w:r>
        <w:r>
          <w:rPr>
            <w:noProof/>
            <w:webHidden/>
          </w:rPr>
          <w:instrText xml:space="preserve"> PAGEREF _Toc401920886 \h </w:instrText>
        </w:r>
        <w:r>
          <w:rPr>
            <w:noProof/>
            <w:webHidden/>
          </w:rPr>
        </w:r>
        <w:r>
          <w:rPr>
            <w:noProof/>
            <w:webHidden/>
          </w:rPr>
          <w:fldChar w:fldCharType="separate"/>
        </w:r>
        <w:r>
          <w:rPr>
            <w:noProof/>
            <w:webHidden/>
          </w:rPr>
          <w:t>43</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87" w:history="1">
        <w:r w:rsidRPr="00C5754F">
          <w:rPr>
            <w:rStyle w:val="Hyperlink"/>
            <w:noProof/>
          </w:rPr>
          <w:t>Table 6. Age classification of the models per region.</w:t>
        </w:r>
        <w:r>
          <w:rPr>
            <w:noProof/>
            <w:webHidden/>
          </w:rPr>
          <w:tab/>
        </w:r>
        <w:r>
          <w:rPr>
            <w:noProof/>
            <w:webHidden/>
          </w:rPr>
          <w:fldChar w:fldCharType="begin"/>
        </w:r>
        <w:r>
          <w:rPr>
            <w:noProof/>
            <w:webHidden/>
          </w:rPr>
          <w:instrText xml:space="preserve"> PAGEREF _Toc401920887 \h </w:instrText>
        </w:r>
        <w:r>
          <w:rPr>
            <w:noProof/>
            <w:webHidden/>
          </w:rPr>
        </w:r>
        <w:r>
          <w:rPr>
            <w:noProof/>
            <w:webHidden/>
          </w:rPr>
          <w:fldChar w:fldCharType="separate"/>
        </w:r>
        <w:r>
          <w:rPr>
            <w:noProof/>
            <w:webHidden/>
          </w:rPr>
          <w:t>47</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88" w:history="1">
        <w:r w:rsidRPr="00C5754F">
          <w:rPr>
            <w:rStyle w:val="Hyperlink"/>
            <w:noProof/>
          </w:rPr>
          <w:t>Table 7. Description of damage matrices for LB.</w:t>
        </w:r>
        <w:r>
          <w:rPr>
            <w:noProof/>
            <w:webHidden/>
          </w:rPr>
          <w:tab/>
        </w:r>
        <w:r>
          <w:rPr>
            <w:noProof/>
            <w:webHidden/>
          </w:rPr>
          <w:fldChar w:fldCharType="begin"/>
        </w:r>
        <w:r>
          <w:rPr>
            <w:noProof/>
            <w:webHidden/>
          </w:rPr>
          <w:instrText xml:space="preserve"> PAGEREF _Toc401920888 \h </w:instrText>
        </w:r>
        <w:r>
          <w:rPr>
            <w:noProof/>
            <w:webHidden/>
          </w:rPr>
        </w:r>
        <w:r>
          <w:rPr>
            <w:noProof/>
            <w:webHidden/>
          </w:rPr>
          <w:fldChar w:fldCharType="separate"/>
        </w:r>
        <w:r>
          <w:rPr>
            <w:noProof/>
            <w:webHidden/>
          </w:rPr>
          <w:t>55</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89" w:history="1">
        <w:r w:rsidRPr="00C5754F">
          <w:rPr>
            <w:rStyle w:val="Hyperlink"/>
            <w:noProof/>
          </w:rPr>
          <w:t>Table 8. Description of the damage matrices for MHB apartments.</w:t>
        </w:r>
        <w:r>
          <w:rPr>
            <w:noProof/>
            <w:webHidden/>
          </w:rPr>
          <w:tab/>
        </w:r>
        <w:r>
          <w:rPr>
            <w:noProof/>
            <w:webHidden/>
          </w:rPr>
          <w:fldChar w:fldCharType="begin"/>
        </w:r>
        <w:r>
          <w:rPr>
            <w:noProof/>
            <w:webHidden/>
          </w:rPr>
          <w:instrText xml:space="preserve"> PAGEREF _Toc401920889 \h </w:instrText>
        </w:r>
        <w:r>
          <w:rPr>
            <w:noProof/>
            <w:webHidden/>
          </w:rPr>
        </w:r>
        <w:r>
          <w:rPr>
            <w:noProof/>
            <w:webHidden/>
          </w:rPr>
          <w:fldChar w:fldCharType="separate"/>
        </w:r>
        <w:r>
          <w:rPr>
            <w:noProof/>
            <w:webHidden/>
          </w:rPr>
          <w:t>56</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0" w:history="1">
        <w:r w:rsidRPr="00C5754F">
          <w:rPr>
            <w:rStyle w:val="Hyperlink"/>
            <w:noProof/>
          </w:rPr>
          <w:t>Table 9. Professional credentials.</w:t>
        </w:r>
        <w:r>
          <w:rPr>
            <w:noProof/>
            <w:webHidden/>
          </w:rPr>
          <w:tab/>
        </w:r>
        <w:r>
          <w:rPr>
            <w:noProof/>
            <w:webHidden/>
          </w:rPr>
          <w:fldChar w:fldCharType="begin"/>
        </w:r>
        <w:r>
          <w:rPr>
            <w:noProof/>
            <w:webHidden/>
          </w:rPr>
          <w:instrText xml:space="preserve"> PAGEREF _Toc401920890 \h </w:instrText>
        </w:r>
        <w:r>
          <w:rPr>
            <w:noProof/>
            <w:webHidden/>
          </w:rPr>
        </w:r>
        <w:r>
          <w:rPr>
            <w:noProof/>
            <w:webHidden/>
          </w:rPr>
          <w:fldChar w:fldCharType="separate"/>
        </w:r>
        <w:r>
          <w:rPr>
            <w:noProof/>
            <w:webHidden/>
          </w:rPr>
          <w:t>110</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1" w:history="1">
        <w:r w:rsidRPr="00C5754F">
          <w:rPr>
            <w:rStyle w:val="Hyperlink"/>
            <w:noProof/>
          </w:rPr>
          <w:t>Table 10. Professional credentials.</w:t>
        </w:r>
        <w:r>
          <w:rPr>
            <w:noProof/>
            <w:webHidden/>
          </w:rPr>
          <w:tab/>
        </w:r>
        <w:r>
          <w:rPr>
            <w:noProof/>
            <w:webHidden/>
          </w:rPr>
          <w:fldChar w:fldCharType="begin"/>
        </w:r>
        <w:r>
          <w:rPr>
            <w:noProof/>
            <w:webHidden/>
          </w:rPr>
          <w:instrText xml:space="preserve"> PAGEREF _Toc401920891 \h </w:instrText>
        </w:r>
        <w:r>
          <w:rPr>
            <w:noProof/>
            <w:webHidden/>
          </w:rPr>
        </w:r>
        <w:r>
          <w:rPr>
            <w:noProof/>
            <w:webHidden/>
          </w:rPr>
          <w:fldChar w:fldCharType="separate"/>
        </w:r>
        <w:r>
          <w:rPr>
            <w:noProof/>
            <w:webHidden/>
          </w:rPr>
          <w:t>117</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2" w:history="1">
        <w:r w:rsidRPr="00C5754F">
          <w:rPr>
            <w:rStyle w:val="Hyperlink"/>
            <w:noProof/>
          </w:rPr>
          <w:t>Table 11. Range of outer wind radii (sm) as a function of central sea level pressure (mb).</w:t>
        </w:r>
        <w:r>
          <w:rPr>
            <w:noProof/>
            <w:webHidden/>
          </w:rPr>
          <w:tab/>
        </w:r>
        <w:r>
          <w:rPr>
            <w:noProof/>
            <w:webHidden/>
          </w:rPr>
          <w:fldChar w:fldCharType="begin"/>
        </w:r>
        <w:r>
          <w:rPr>
            <w:noProof/>
            <w:webHidden/>
          </w:rPr>
          <w:instrText xml:space="preserve"> PAGEREF _Toc401920892 \h </w:instrText>
        </w:r>
        <w:r>
          <w:rPr>
            <w:noProof/>
            <w:webHidden/>
          </w:rPr>
        </w:r>
        <w:r>
          <w:rPr>
            <w:noProof/>
            <w:webHidden/>
          </w:rPr>
          <w:fldChar w:fldCharType="separate"/>
        </w:r>
        <w:r>
          <w:rPr>
            <w:noProof/>
            <w:webHidden/>
          </w:rPr>
          <w:t>171</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3" w:history="1">
        <w:r w:rsidRPr="00C5754F">
          <w:rPr>
            <w:rStyle w:val="Hyperlink"/>
            <w:noProof/>
          </w:rPr>
          <w:t>Table 12. Extended Best-Track and H*Wind wind radii ranges based on Atlantic basin hurricanes.</w:t>
        </w:r>
        <w:r>
          <w:rPr>
            <w:noProof/>
            <w:webHidden/>
          </w:rPr>
          <w:tab/>
        </w:r>
        <w:r>
          <w:rPr>
            <w:noProof/>
            <w:webHidden/>
          </w:rPr>
          <w:fldChar w:fldCharType="begin"/>
        </w:r>
        <w:r>
          <w:rPr>
            <w:noProof/>
            <w:webHidden/>
          </w:rPr>
          <w:instrText xml:space="preserve"> PAGEREF _Toc401920893 \h </w:instrText>
        </w:r>
        <w:r>
          <w:rPr>
            <w:noProof/>
            <w:webHidden/>
          </w:rPr>
        </w:r>
        <w:r>
          <w:rPr>
            <w:noProof/>
            <w:webHidden/>
          </w:rPr>
          <w:fldChar w:fldCharType="separate"/>
        </w:r>
        <w:r>
          <w:rPr>
            <w:noProof/>
            <w:webHidden/>
          </w:rPr>
          <w:t>172</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4" w:history="1">
        <w:r w:rsidRPr="00C5754F">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Pr>
            <w:noProof/>
            <w:webHidden/>
          </w:rPr>
          <w:tab/>
        </w:r>
        <w:r>
          <w:rPr>
            <w:noProof/>
            <w:webHidden/>
          </w:rPr>
          <w:fldChar w:fldCharType="begin"/>
        </w:r>
        <w:r>
          <w:rPr>
            <w:noProof/>
            <w:webHidden/>
          </w:rPr>
          <w:instrText xml:space="preserve"> PAGEREF _Toc401920894 \h </w:instrText>
        </w:r>
        <w:r>
          <w:rPr>
            <w:noProof/>
            <w:webHidden/>
          </w:rPr>
        </w:r>
        <w:r>
          <w:rPr>
            <w:noProof/>
            <w:webHidden/>
          </w:rPr>
          <w:fldChar w:fldCharType="separate"/>
        </w:r>
        <w:r>
          <w:rPr>
            <w:noProof/>
            <w:webHidden/>
          </w:rPr>
          <w:t>181</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5" w:history="1">
        <w:r w:rsidRPr="00C5754F">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Pr>
            <w:noProof/>
            <w:webHidden/>
          </w:rPr>
          <w:tab/>
        </w:r>
        <w:r>
          <w:rPr>
            <w:noProof/>
            <w:webHidden/>
          </w:rPr>
          <w:fldChar w:fldCharType="begin"/>
        </w:r>
        <w:r>
          <w:rPr>
            <w:noProof/>
            <w:webHidden/>
          </w:rPr>
          <w:instrText xml:space="preserve"> PAGEREF _Toc401920895 \h </w:instrText>
        </w:r>
        <w:r>
          <w:rPr>
            <w:noProof/>
            <w:webHidden/>
          </w:rPr>
        </w:r>
        <w:r>
          <w:rPr>
            <w:noProof/>
            <w:webHidden/>
          </w:rPr>
          <w:fldChar w:fldCharType="separate"/>
        </w:r>
        <w:r>
          <w:rPr>
            <w:noProof/>
            <w:webHidden/>
          </w:rPr>
          <w:t>182</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6" w:history="1">
        <w:r w:rsidRPr="00C5754F">
          <w:rPr>
            <w:rStyle w:val="Hyperlink"/>
            <w:noProof/>
          </w:rPr>
          <w:t>Table 15. 95% Confidence intervals for mean loss for selected counties (based on 56,000) year simulation.</w:t>
        </w:r>
        <w:r>
          <w:rPr>
            <w:noProof/>
            <w:webHidden/>
          </w:rPr>
          <w:tab/>
        </w:r>
        <w:r>
          <w:rPr>
            <w:noProof/>
            <w:webHidden/>
          </w:rPr>
          <w:fldChar w:fldCharType="begin"/>
        </w:r>
        <w:r>
          <w:rPr>
            <w:noProof/>
            <w:webHidden/>
          </w:rPr>
          <w:instrText xml:space="preserve"> PAGEREF _Toc401920896 \h </w:instrText>
        </w:r>
        <w:r>
          <w:rPr>
            <w:noProof/>
            <w:webHidden/>
          </w:rPr>
        </w:r>
        <w:r>
          <w:rPr>
            <w:noProof/>
            <w:webHidden/>
          </w:rPr>
          <w:fldChar w:fldCharType="separate"/>
        </w:r>
        <w:r>
          <w:rPr>
            <w:noProof/>
            <w:webHidden/>
          </w:rPr>
          <w:t>185</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7" w:history="1">
        <w:r w:rsidRPr="00C5754F">
          <w:rPr>
            <w:rStyle w:val="Hyperlink"/>
            <w:noProof/>
          </w:rPr>
          <w:t>Table 16. Total Actual vs. Total Modeled Losses.</w:t>
        </w:r>
        <w:r>
          <w:rPr>
            <w:noProof/>
            <w:webHidden/>
          </w:rPr>
          <w:tab/>
        </w:r>
        <w:r>
          <w:rPr>
            <w:noProof/>
            <w:webHidden/>
          </w:rPr>
          <w:fldChar w:fldCharType="begin"/>
        </w:r>
        <w:r>
          <w:rPr>
            <w:noProof/>
            <w:webHidden/>
          </w:rPr>
          <w:instrText xml:space="preserve"> PAGEREF _Toc401920897 \h </w:instrText>
        </w:r>
        <w:r>
          <w:rPr>
            <w:noProof/>
            <w:webHidden/>
          </w:rPr>
        </w:r>
        <w:r>
          <w:rPr>
            <w:noProof/>
            <w:webHidden/>
          </w:rPr>
          <w:fldChar w:fldCharType="separate"/>
        </w:r>
        <w:r>
          <w:rPr>
            <w:noProof/>
            <w:webHidden/>
          </w:rPr>
          <w:t>194</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8" w:history="1">
        <w:r w:rsidRPr="00C5754F">
          <w:rPr>
            <w:rStyle w:val="Hyperlink"/>
            <w:noProof/>
          </w:rPr>
          <w:t>Table 17. Comparison of Total vs. Actual Losses - Commercial Residential</w:t>
        </w:r>
        <w:r>
          <w:rPr>
            <w:noProof/>
            <w:webHidden/>
          </w:rPr>
          <w:tab/>
        </w:r>
        <w:r>
          <w:rPr>
            <w:noProof/>
            <w:webHidden/>
          </w:rPr>
          <w:fldChar w:fldCharType="begin"/>
        </w:r>
        <w:r>
          <w:rPr>
            <w:noProof/>
            <w:webHidden/>
          </w:rPr>
          <w:instrText xml:space="preserve"> PAGEREF _Toc401920898 \h </w:instrText>
        </w:r>
        <w:r>
          <w:rPr>
            <w:noProof/>
            <w:webHidden/>
          </w:rPr>
        </w:r>
        <w:r>
          <w:rPr>
            <w:noProof/>
            <w:webHidden/>
          </w:rPr>
          <w:fldChar w:fldCharType="separate"/>
        </w:r>
        <w:r>
          <w:rPr>
            <w:noProof/>
            <w:webHidden/>
          </w:rPr>
          <w:t>196</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899" w:history="1">
        <w:r w:rsidRPr="00C5754F">
          <w:rPr>
            <w:rStyle w:val="Hyperlink"/>
            <w:noProof/>
          </w:rPr>
          <w:t>Table 18. Summary of processed claims data (number of claims provided).</w:t>
        </w:r>
        <w:r>
          <w:rPr>
            <w:noProof/>
            <w:webHidden/>
          </w:rPr>
          <w:tab/>
        </w:r>
        <w:r>
          <w:rPr>
            <w:noProof/>
            <w:webHidden/>
          </w:rPr>
          <w:fldChar w:fldCharType="begin"/>
        </w:r>
        <w:r>
          <w:rPr>
            <w:noProof/>
            <w:webHidden/>
          </w:rPr>
          <w:instrText xml:space="preserve"> PAGEREF _Toc401920899 \h </w:instrText>
        </w:r>
        <w:r>
          <w:rPr>
            <w:noProof/>
            <w:webHidden/>
          </w:rPr>
        </w:r>
        <w:r>
          <w:rPr>
            <w:noProof/>
            <w:webHidden/>
          </w:rPr>
          <w:fldChar w:fldCharType="separate"/>
        </w:r>
        <w:r>
          <w:rPr>
            <w:noProof/>
            <w:webHidden/>
          </w:rPr>
          <w:t>226</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00" w:history="1">
        <w:r w:rsidRPr="00C5754F">
          <w:rPr>
            <w:rStyle w:val="Hyperlink"/>
            <w:noProof/>
          </w:rPr>
          <w:t>Table 19. Company 1: Claim number for each year-build category</w:t>
        </w:r>
        <w:r>
          <w:rPr>
            <w:noProof/>
            <w:webHidden/>
          </w:rPr>
          <w:tab/>
        </w:r>
        <w:r>
          <w:rPr>
            <w:noProof/>
            <w:webHidden/>
          </w:rPr>
          <w:fldChar w:fldCharType="begin"/>
        </w:r>
        <w:r>
          <w:rPr>
            <w:noProof/>
            <w:webHidden/>
          </w:rPr>
          <w:instrText xml:space="preserve"> PAGEREF _Toc401920900 \h </w:instrText>
        </w:r>
        <w:r>
          <w:rPr>
            <w:noProof/>
            <w:webHidden/>
          </w:rPr>
        </w:r>
        <w:r>
          <w:rPr>
            <w:noProof/>
            <w:webHidden/>
          </w:rPr>
          <w:fldChar w:fldCharType="separate"/>
        </w:r>
        <w:r>
          <w:rPr>
            <w:noProof/>
            <w:webHidden/>
          </w:rPr>
          <w:t>228</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01" w:history="1">
        <w:r w:rsidRPr="00C5754F">
          <w:rPr>
            <w:rStyle w:val="Hyperlink"/>
            <w:noProof/>
          </w:rPr>
          <w:t>Table 20. Company 2: Claim number for each year-built category.</w:t>
        </w:r>
        <w:r>
          <w:rPr>
            <w:noProof/>
            <w:webHidden/>
          </w:rPr>
          <w:tab/>
        </w:r>
        <w:r>
          <w:rPr>
            <w:noProof/>
            <w:webHidden/>
          </w:rPr>
          <w:fldChar w:fldCharType="begin"/>
        </w:r>
        <w:r>
          <w:rPr>
            <w:noProof/>
            <w:webHidden/>
          </w:rPr>
          <w:instrText xml:space="preserve"> PAGEREF _Toc401920901 \h </w:instrText>
        </w:r>
        <w:r>
          <w:rPr>
            <w:noProof/>
            <w:webHidden/>
          </w:rPr>
        </w:r>
        <w:r>
          <w:rPr>
            <w:noProof/>
            <w:webHidden/>
          </w:rPr>
          <w:fldChar w:fldCharType="separate"/>
        </w:r>
        <w:r>
          <w:rPr>
            <w:noProof/>
            <w:webHidden/>
          </w:rPr>
          <w:t>229</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02" w:history="1">
        <w:r w:rsidRPr="00C5754F">
          <w:rPr>
            <w:rStyle w:val="Hyperlink"/>
            <w:noProof/>
          </w:rPr>
          <w:t>Table 21. Company 1 and Company 2: Claim numbers combined.</w:t>
        </w:r>
        <w:r>
          <w:rPr>
            <w:noProof/>
            <w:webHidden/>
          </w:rPr>
          <w:tab/>
        </w:r>
        <w:r>
          <w:rPr>
            <w:noProof/>
            <w:webHidden/>
          </w:rPr>
          <w:fldChar w:fldCharType="begin"/>
        </w:r>
        <w:r>
          <w:rPr>
            <w:noProof/>
            <w:webHidden/>
          </w:rPr>
          <w:instrText xml:space="preserve"> PAGEREF _Toc401920902 \h </w:instrText>
        </w:r>
        <w:r>
          <w:rPr>
            <w:noProof/>
            <w:webHidden/>
          </w:rPr>
        </w:r>
        <w:r>
          <w:rPr>
            <w:noProof/>
            <w:webHidden/>
          </w:rPr>
          <w:fldChar w:fldCharType="separate"/>
        </w:r>
        <w:r>
          <w:rPr>
            <w:noProof/>
            <w:webHidden/>
          </w:rPr>
          <w:t>230</w:t>
        </w:r>
        <w:r>
          <w:rPr>
            <w:noProof/>
            <w:webHidden/>
          </w:rPr>
          <w:fldChar w:fldCharType="end"/>
        </w:r>
      </w:hyperlink>
    </w:p>
    <w:p w:rsidR="006C5E0C" w:rsidRDefault="006C5E0C">
      <w:pPr>
        <w:pStyle w:val="TableofFigures"/>
        <w:tabs>
          <w:tab w:val="right" w:leader="dot" w:pos="9350"/>
        </w:tabs>
        <w:rPr>
          <w:rStyle w:val="Hyperlink"/>
          <w:noProof/>
        </w:rPr>
      </w:pPr>
      <w:hyperlink w:anchor="_Toc401920903" w:history="1">
        <w:r w:rsidRPr="00C5754F">
          <w:rPr>
            <w:rStyle w:val="Hyperlink"/>
            <w:noProof/>
          </w:rPr>
          <w:t>Table 22a. Distribution of coverage for Company 1.</w:t>
        </w:r>
        <w:r>
          <w:rPr>
            <w:noProof/>
            <w:webHidden/>
          </w:rPr>
          <w:tab/>
        </w:r>
        <w:r>
          <w:rPr>
            <w:noProof/>
            <w:webHidden/>
          </w:rPr>
          <w:fldChar w:fldCharType="begin"/>
        </w:r>
        <w:r>
          <w:rPr>
            <w:noProof/>
            <w:webHidden/>
          </w:rPr>
          <w:instrText xml:space="preserve"> PAGEREF _Toc401920903 \h </w:instrText>
        </w:r>
        <w:r>
          <w:rPr>
            <w:noProof/>
            <w:webHidden/>
          </w:rPr>
        </w:r>
        <w:r>
          <w:rPr>
            <w:noProof/>
            <w:webHidden/>
          </w:rPr>
          <w:fldChar w:fldCharType="separate"/>
        </w:r>
        <w:r>
          <w:rPr>
            <w:noProof/>
            <w:webHidden/>
          </w:rPr>
          <w:t>231</w:t>
        </w:r>
        <w:r>
          <w:rPr>
            <w:noProof/>
            <w:webHidden/>
          </w:rPr>
          <w:fldChar w:fldCharType="end"/>
        </w:r>
      </w:hyperlink>
    </w:p>
    <w:p w:rsidR="006C5E0C" w:rsidRP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31" w:history="1">
        <w:r w:rsidRPr="005E1F36">
          <w:rPr>
            <w:rStyle w:val="Hyperlink"/>
            <w:noProof/>
          </w:rPr>
          <w:t>Table 22b. Distribution of coverage for Company 2.</w:t>
        </w:r>
        <w:r>
          <w:rPr>
            <w:noProof/>
            <w:webHidden/>
          </w:rPr>
          <w:tab/>
        </w:r>
        <w:r>
          <w:rPr>
            <w:noProof/>
            <w:webHidden/>
          </w:rPr>
          <w:fldChar w:fldCharType="begin"/>
        </w:r>
        <w:r>
          <w:rPr>
            <w:noProof/>
            <w:webHidden/>
          </w:rPr>
          <w:instrText xml:space="preserve"> PAGEREF _Toc401920931 \h </w:instrText>
        </w:r>
        <w:r>
          <w:rPr>
            <w:noProof/>
            <w:webHidden/>
          </w:rPr>
        </w:r>
        <w:r>
          <w:rPr>
            <w:noProof/>
            <w:webHidden/>
          </w:rPr>
          <w:fldChar w:fldCharType="separate"/>
        </w:r>
        <w:r>
          <w:rPr>
            <w:noProof/>
            <w:webHidden/>
          </w:rPr>
          <w:t>231</w:t>
        </w:r>
        <w:r>
          <w:rPr>
            <w:noProof/>
            <w:webHidden/>
          </w:rPr>
          <w:fldChar w:fldCharType="end"/>
        </w:r>
      </w:hyperlink>
      <w:r>
        <w:fldChar w:fldCharType="begin"/>
      </w:r>
      <w:r>
        <w:instrText xml:space="preserve"> TOC \h \z \c "Table 23" </w:instrText>
      </w:r>
      <w:r>
        <w:fldChar w:fldCharType="separate"/>
      </w:r>
    </w:p>
    <w:p w:rsid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60" w:history="1">
        <w:r w:rsidRPr="006D6DF3">
          <w:rPr>
            <w:rStyle w:val="Hyperlink"/>
            <w:noProof/>
          </w:rPr>
          <w:t>Table 23a. 2004 Personal Residential Claims Data Table 23 a</w:t>
        </w:r>
        <w:r>
          <w:rPr>
            <w:noProof/>
            <w:webHidden/>
          </w:rPr>
          <w:tab/>
        </w:r>
        <w:r>
          <w:rPr>
            <w:noProof/>
            <w:webHidden/>
          </w:rPr>
          <w:fldChar w:fldCharType="begin"/>
        </w:r>
        <w:r>
          <w:rPr>
            <w:noProof/>
            <w:webHidden/>
          </w:rPr>
          <w:instrText xml:space="preserve"> PAGEREF _Toc401920960 \h </w:instrText>
        </w:r>
        <w:r>
          <w:rPr>
            <w:noProof/>
            <w:webHidden/>
          </w:rPr>
        </w:r>
        <w:r>
          <w:rPr>
            <w:noProof/>
            <w:webHidden/>
          </w:rPr>
          <w:fldChar w:fldCharType="separate"/>
        </w:r>
        <w:r>
          <w:rPr>
            <w:noProof/>
            <w:webHidden/>
          </w:rPr>
          <w:t>231</w:t>
        </w:r>
        <w:r>
          <w:rPr>
            <w:noProof/>
            <w:webHidden/>
          </w:rPr>
          <w:fldChar w:fldCharType="end"/>
        </w:r>
      </w:hyperlink>
    </w:p>
    <w:p w:rsid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61" w:history="1">
        <w:r w:rsidRPr="006D6DF3">
          <w:rPr>
            <w:rStyle w:val="Hyperlink"/>
            <w:noProof/>
          </w:rPr>
          <w:t>Table 23b. 2005 Personal Residential Claims Data</w:t>
        </w:r>
        <w:r>
          <w:rPr>
            <w:noProof/>
            <w:webHidden/>
          </w:rPr>
          <w:tab/>
        </w:r>
        <w:r>
          <w:rPr>
            <w:noProof/>
            <w:webHidden/>
          </w:rPr>
          <w:fldChar w:fldCharType="begin"/>
        </w:r>
        <w:r>
          <w:rPr>
            <w:noProof/>
            <w:webHidden/>
          </w:rPr>
          <w:instrText xml:space="preserve"> PAGEREF _Toc401920961 \h </w:instrText>
        </w:r>
        <w:r>
          <w:rPr>
            <w:noProof/>
            <w:webHidden/>
          </w:rPr>
        </w:r>
        <w:r>
          <w:rPr>
            <w:noProof/>
            <w:webHidden/>
          </w:rPr>
          <w:fldChar w:fldCharType="separate"/>
        </w:r>
        <w:r>
          <w:rPr>
            <w:noProof/>
            <w:webHidden/>
          </w:rPr>
          <w:t>236</w:t>
        </w:r>
        <w:r>
          <w:rPr>
            <w:noProof/>
            <w:webHidden/>
          </w:rPr>
          <w:fldChar w:fldCharType="end"/>
        </w:r>
      </w:hyperlink>
    </w:p>
    <w:p w:rsid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62" w:history="1">
        <w:r w:rsidRPr="006D6DF3">
          <w:rPr>
            <w:rStyle w:val="Hyperlink"/>
            <w:noProof/>
          </w:rPr>
          <w:t>Table 23c.  2004 Low Rise Commercial Residential Claims Data</w:t>
        </w:r>
        <w:r>
          <w:rPr>
            <w:noProof/>
            <w:webHidden/>
          </w:rPr>
          <w:tab/>
        </w:r>
        <w:r>
          <w:rPr>
            <w:noProof/>
            <w:webHidden/>
          </w:rPr>
          <w:fldChar w:fldCharType="begin"/>
        </w:r>
        <w:r>
          <w:rPr>
            <w:noProof/>
            <w:webHidden/>
          </w:rPr>
          <w:instrText xml:space="preserve"> PAGEREF _Toc401920962 \h </w:instrText>
        </w:r>
        <w:r>
          <w:rPr>
            <w:noProof/>
            <w:webHidden/>
          </w:rPr>
        </w:r>
        <w:r>
          <w:rPr>
            <w:noProof/>
            <w:webHidden/>
          </w:rPr>
          <w:fldChar w:fldCharType="separate"/>
        </w:r>
        <w:r>
          <w:rPr>
            <w:noProof/>
            <w:webHidden/>
          </w:rPr>
          <w:t>240</w:t>
        </w:r>
        <w:r>
          <w:rPr>
            <w:noProof/>
            <w:webHidden/>
          </w:rPr>
          <w:fldChar w:fldCharType="end"/>
        </w:r>
      </w:hyperlink>
    </w:p>
    <w:p w:rsid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63" w:history="1">
        <w:r w:rsidRPr="006D6DF3">
          <w:rPr>
            <w:rStyle w:val="Hyperlink"/>
            <w:noProof/>
          </w:rPr>
          <w:t>Table 23d. 2005 Low Rise Commercial Residential Claims Data</w:t>
        </w:r>
        <w:r>
          <w:rPr>
            <w:noProof/>
            <w:webHidden/>
          </w:rPr>
          <w:tab/>
        </w:r>
        <w:r>
          <w:rPr>
            <w:noProof/>
            <w:webHidden/>
          </w:rPr>
          <w:fldChar w:fldCharType="begin"/>
        </w:r>
        <w:r>
          <w:rPr>
            <w:noProof/>
            <w:webHidden/>
          </w:rPr>
          <w:instrText xml:space="preserve"> PAGEREF _Toc401920963 \h </w:instrText>
        </w:r>
        <w:r>
          <w:rPr>
            <w:noProof/>
            <w:webHidden/>
          </w:rPr>
        </w:r>
        <w:r>
          <w:rPr>
            <w:noProof/>
            <w:webHidden/>
          </w:rPr>
          <w:fldChar w:fldCharType="separate"/>
        </w:r>
        <w:r>
          <w:rPr>
            <w:noProof/>
            <w:webHidden/>
          </w:rPr>
          <w:t>244</w:t>
        </w:r>
        <w:r>
          <w:rPr>
            <w:noProof/>
            <w:webHidden/>
          </w:rPr>
          <w:fldChar w:fldCharType="end"/>
        </w:r>
      </w:hyperlink>
    </w:p>
    <w:p w:rsid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64" w:history="1">
        <w:r w:rsidRPr="006D6DF3">
          <w:rPr>
            <w:rStyle w:val="Hyperlink"/>
            <w:noProof/>
          </w:rPr>
          <w:t>Table 23e. 2004 Mid/High Rise Commercial Residential Claims Data</w:t>
        </w:r>
        <w:r>
          <w:rPr>
            <w:noProof/>
            <w:webHidden/>
          </w:rPr>
          <w:tab/>
        </w:r>
        <w:r>
          <w:rPr>
            <w:noProof/>
            <w:webHidden/>
          </w:rPr>
          <w:fldChar w:fldCharType="begin"/>
        </w:r>
        <w:r>
          <w:rPr>
            <w:noProof/>
            <w:webHidden/>
          </w:rPr>
          <w:instrText xml:space="preserve"> PAGEREF _Toc401920964 \h </w:instrText>
        </w:r>
        <w:r>
          <w:rPr>
            <w:noProof/>
            <w:webHidden/>
          </w:rPr>
        </w:r>
        <w:r>
          <w:rPr>
            <w:noProof/>
            <w:webHidden/>
          </w:rPr>
          <w:fldChar w:fldCharType="separate"/>
        </w:r>
        <w:r>
          <w:rPr>
            <w:noProof/>
            <w:webHidden/>
          </w:rPr>
          <w:t>247</w:t>
        </w:r>
        <w:r>
          <w:rPr>
            <w:noProof/>
            <w:webHidden/>
          </w:rPr>
          <w:fldChar w:fldCharType="end"/>
        </w:r>
      </w:hyperlink>
    </w:p>
    <w:p w:rsidR="006C5E0C" w:rsidRDefault="006C5E0C" w:rsidP="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65" w:history="1">
        <w:r w:rsidRPr="006D6DF3">
          <w:rPr>
            <w:rStyle w:val="Hyperlink"/>
            <w:noProof/>
          </w:rPr>
          <w:t>Table 23f.  2005 Mid/Hid Rise Commercial Residential Claims Data</w:t>
        </w:r>
        <w:r>
          <w:rPr>
            <w:noProof/>
            <w:webHidden/>
          </w:rPr>
          <w:tab/>
        </w:r>
        <w:r>
          <w:rPr>
            <w:noProof/>
            <w:webHidden/>
          </w:rPr>
          <w:fldChar w:fldCharType="begin"/>
        </w:r>
        <w:r>
          <w:rPr>
            <w:noProof/>
            <w:webHidden/>
          </w:rPr>
          <w:instrText xml:space="preserve"> PAGEREF _Toc401920965 \h </w:instrText>
        </w:r>
        <w:r>
          <w:rPr>
            <w:noProof/>
            <w:webHidden/>
          </w:rPr>
        </w:r>
        <w:r>
          <w:rPr>
            <w:noProof/>
            <w:webHidden/>
          </w:rPr>
          <w:fldChar w:fldCharType="separate"/>
        </w:r>
        <w:r>
          <w:rPr>
            <w:noProof/>
            <w:webHidden/>
          </w:rPr>
          <w:t>251</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end"/>
      </w:r>
      <w:hyperlink w:anchor="_Toc401920904" w:history="1"/>
      <w:hyperlink w:anchor="_Toc401920905" w:history="1">
        <w:r w:rsidRPr="00C5754F">
          <w:rPr>
            <w:rStyle w:val="Hyperlink"/>
            <w:noProof/>
          </w:rPr>
          <w:t>Table 24. Age classification of the models per region.</w:t>
        </w:r>
        <w:r>
          <w:rPr>
            <w:noProof/>
            <w:webHidden/>
          </w:rPr>
          <w:tab/>
        </w:r>
        <w:r>
          <w:rPr>
            <w:noProof/>
            <w:webHidden/>
          </w:rPr>
          <w:fldChar w:fldCharType="begin"/>
        </w:r>
        <w:r>
          <w:rPr>
            <w:noProof/>
            <w:webHidden/>
          </w:rPr>
          <w:instrText xml:space="preserve"> PAGEREF _Toc401920905 \h </w:instrText>
        </w:r>
        <w:r>
          <w:rPr>
            <w:noProof/>
            <w:webHidden/>
          </w:rPr>
        </w:r>
        <w:r>
          <w:rPr>
            <w:noProof/>
            <w:webHidden/>
          </w:rPr>
          <w:fldChar w:fldCharType="separate"/>
        </w:r>
        <w:r>
          <w:rPr>
            <w:noProof/>
            <w:webHidden/>
          </w:rPr>
          <w:t>259</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06" w:history="1">
        <w:r w:rsidRPr="00C5754F">
          <w:rPr>
            <w:rStyle w:val="Hyperlink"/>
            <w:noProof/>
          </w:rPr>
          <w:t>Table 25. Assignment of vulnerability matrix depending on data availability in insurance portfolios.</w:t>
        </w:r>
        <w:r>
          <w:rPr>
            <w:noProof/>
            <w:webHidden/>
          </w:rPr>
          <w:tab/>
        </w:r>
        <w:r>
          <w:rPr>
            <w:noProof/>
            <w:webHidden/>
          </w:rPr>
          <w:fldChar w:fldCharType="begin"/>
        </w:r>
        <w:r>
          <w:rPr>
            <w:noProof/>
            <w:webHidden/>
          </w:rPr>
          <w:instrText xml:space="preserve"> PAGEREF _Toc401920906 \h </w:instrText>
        </w:r>
        <w:r>
          <w:rPr>
            <w:noProof/>
            <w:webHidden/>
          </w:rPr>
        </w:r>
        <w:r>
          <w:rPr>
            <w:noProof/>
            <w:webHidden/>
          </w:rPr>
          <w:fldChar w:fldCharType="separate"/>
        </w:r>
        <w:r>
          <w:rPr>
            <w:noProof/>
            <w:webHidden/>
          </w:rPr>
          <w:t>260</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07" w:history="1">
        <w:r w:rsidRPr="00C5754F">
          <w:rPr>
            <w:rStyle w:val="Hyperlink"/>
            <w:noProof/>
          </w:rPr>
          <w:t>Table 26. Output report for OIR data processing.</w:t>
        </w:r>
        <w:r>
          <w:rPr>
            <w:noProof/>
            <w:webHidden/>
          </w:rPr>
          <w:tab/>
        </w:r>
        <w:r>
          <w:rPr>
            <w:noProof/>
            <w:webHidden/>
          </w:rPr>
          <w:fldChar w:fldCharType="begin"/>
        </w:r>
        <w:r>
          <w:rPr>
            <w:noProof/>
            <w:webHidden/>
          </w:rPr>
          <w:instrText xml:space="preserve"> PAGEREF _Toc401920907 \h </w:instrText>
        </w:r>
        <w:r>
          <w:rPr>
            <w:noProof/>
            <w:webHidden/>
          </w:rPr>
        </w:r>
        <w:r>
          <w:rPr>
            <w:noProof/>
            <w:webHidden/>
          </w:rPr>
          <w:fldChar w:fldCharType="separate"/>
        </w:r>
        <w:r>
          <w:rPr>
            <w:noProof/>
            <w:webHidden/>
          </w:rPr>
          <w:t>309</w:t>
        </w:r>
        <w:r>
          <w:rPr>
            <w:noProof/>
            <w:webHidden/>
          </w:rPr>
          <w:fldChar w:fldCharType="end"/>
        </w:r>
      </w:hyperlink>
    </w:p>
    <w:p w:rsidR="006C5E0C" w:rsidRDefault="006C5E0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920908" w:history="1">
        <w:r w:rsidRPr="00C5754F">
          <w:rPr>
            <w:rStyle w:val="Hyperlink"/>
            <w:noProof/>
          </w:rPr>
          <w:t>Table 27. Checklist for the Pre-processing.</w:t>
        </w:r>
        <w:r>
          <w:rPr>
            <w:noProof/>
            <w:webHidden/>
          </w:rPr>
          <w:tab/>
        </w:r>
        <w:r>
          <w:rPr>
            <w:noProof/>
            <w:webHidden/>
          </w:rPr>
          <w:fldChar w:fldCharType="begin"/>
        </w:r>
        <w:r>
          <w:rPr>
            <w:noProof/>
            <w:webHidden/>
          </w:rPr>
          <w:instrText xml:space="preserve"> PAGEREF _Toc401920908 \h </w:instrText>
        </w:r>
        <w:r>
          <w:rPr>
            <w:noProof/>
            <w:webHidden/>
          </w:rPr>
        </w:r>
        <w:r>
          <w:rPr>
            <w:noProof/>
            <w:webHidden/>
          </w:rPr>
          <w:fldChar w:fldCharType="separate"/>
        </w:r>
        <w:r>
          <w:rPr>
            <w:noProof/>
            <w:webHidden/>
          </w:rPr>
          <w:t>315</w:t>
        </w:r>
        <w:r>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50" w:name="_Toc401582663"/>
      <w:r w:rsidRPr="003B7AC5">
        <w:rPr>
          <w:rFonts w:ascii="Arial" w:eastAsia="ヒラギノ明朝 Pro W6" w:hAnsi="Arial" w:cs="Times New Roman"/>
          <w:color w:val="000000"/>
          <w:kern w:val="1"/>
          <w:sz w:val="36"/>
          <w:szCs w:val="36"/>
        </w:rPr>
        <w:t>GENERAL STANDARDS</w:t>
      </w:r>
      <w:bookmarkEnd w:id="150"/>
    </w:p>
    <w:p w:rsidR="002D38B0" w:rsidRPr="00C338CB" w:rsidRDefault="002D38B0" w:rsidP="002D38B0"/>
    <w:p w:rsidR="002D38B0" w:rsidRPr="00C24022" w:rsidRDefault="002D38B0" w:rsidP="002D38B0"/>
    <w:p w:rsidR="002D38B0" w:rsidRPr="00AE72E5" w:rsidRDefault="002D38B0" w:rsidP="00523111">
      <w:pPr>
        <w:pStyle w:val="Heading2"/>
      </w:pPr>
      <w:bookmarkStart w:id="151" w:name="_Toc298233352"/>
      <w:bookmarkStart w:id="152" w:name="_Toc401582664"/>
      <w:r w:rsidRPr="00AE72E5">
        <w:t>G-1</w:t>
      </w:r>
      <w:r w:rsidRPr="00AE72E5">
        <w:tab/>
      </w:r>
      <w:bookmarkEnd w:id="151"/>
      <w:r w:rsidR="00BF30DD" w:rsidRPr="00BF30DD">
        <w:t>Scope of the Comput</w:t>
      </w:r>
      <w:r w:rsidR="00BF30DD">
        <w:t>er Model and Its Implementation</w:t>
      </w:r>
      <w:bookmarkEnd w:id="152"/>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132FE6" w:rsidRPr="00132FE6">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59758B" w:rsidP="00FA4703">
      <w:pPr>
        <w:keepNext/>
        <w:suppressAutoHyphens w:val="0"/>
      </w:pPr>
      <w:r>
        <w:rPr>
          <w:noProof/>
          <w:lang w:eastAsia="en-US"/>
        </w:rPr>
        <w:drawing>
          <wp:inline distT="0" distB="0" distL="0" distR="0" wp14:anchorId="4EC37F0C" wp14:editId="3CEDBC76">
            <wp:extent cx="5943600" cy="7691755"/>
            <wp:effectExtent l="0" t="0" r="0" b="444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53" w:name="_Ref341092087"/>
      <w:bookmarkStart w:id="154" w:name="_Toc340831332"/>
      <w:bookmarkStart w:id="155" w:name="_Toc401920697"/>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53"/>
      <w:r w:rsidRPr="0028203D">
        <w:rPr>
          <w:rFonts w:asciiTheme="minorHAnsi" w:hAnsiTheme="minorHAnsi"/>
          <w:color w:val="auto"/>
          <w:sz w:val="22"/>
          <w:szCs w:val="22"/>
        </w:rPr>
        <w:t>. Process to assure continual agreement and correct correspondence.</w:t>
      </w:r>
      <w:bookmarkEnd w:id="154"/>
      <w:bookmarkEnd w:id="155"/>
    </w:p>
    <w:p w:rsidR="0059758B" w:rsidRPr="0059758B" w:rsidRDefault="0059758B" w:rsidP="0059758B">
      <w:pPr>
        <w:rPr>
          <w:lang w:eastAsia="en-US"/>
        </w:rPr>
      </w:pPr>
    </w:p>
    <w:p w:rsidR="00FA4703" w:rsidRPr="00540F33" w:rsidRDefault="00FA4703" w:rsidP="00FA4703">
      <w:pPr>
        <w:pStyle w:val="DiscTitle"/>
      </w:pPr>
      <w:r w:rsidRPr="00540F33">
        <w:t>Disclosures</w:t>
      </w:r>
    </w:p>
    <w:p w:rsidR="00FA4703" w:rsidRPr="004A3CBF" w:rsidRDefault="00FA4703" w:rsidP="00FA4703">
      <w:pPr>
        <w:rPr>
          <w:rFonts w:eastAsia="Times"/>
          <w:b/>
          <w:i/>
        </w:rPr>
      </w:pPr>
    </w:p>
    <w:p w:rsidR="00FA4703" w:rsidRPr="00174637" w:rsidRDefault="00FA4703" w:rsidP="002201A8">
      <w:pPr>
        <w:pStyle w:val="DiscNumber"/>
      </w:pPr>
      <w:r w:rsidRPr="00174637">
        <w:t xml:space="preserve">Specify the model </w:t>
      </w:r>
      <w:r w:rsidR="002201A8">
        <w:t>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p>
    <w:p w:rsidR="0059758B" w:rsidRDefault="0059758B" w:rsidP="00FA4703"/>
    <w:p w:rsidR="0059758B" w:rsidRPr="004A3CBF" w:rsidRDefault="0059758B" w:rsidP="00FA4703">
      <w:r w:rsidRPr="0059758B">
        <w:t>The model name is Florida Public Hurricane Loss Model (FPHLM). The current version is 6.0.</w:t>
      </w:r>
    </w:p>
    <w:p w:rsidR="00FA4703" w:rsidRPr="004A3CBF" w:rsidRDefault="00FA4703" w:rsidP="00FA4703">
      <w:pPr>
        <w:rPr>
          <w:rFonts w:eastAsia="ヒラギノ明朝 Pro W3"/>
          <w:b/>
          <w:i/>
        </w:rPr>
      </w:pPr>
    </w:p>
    <w:p w:rsidR="00FA4703" w:rsidRPr="00174637" w:rsidRDefault="00FA4703" w:rsidP="002201A8">
      <w:pPr>
        <w:pStyle w:val="DiscNumber"/>
      </w:pPr>
      <w:r w:rsidRPr="00174637">
        <w:t xml:space="preserve">Provide </w:t>
      </w:r>
      <w:r w:rsidR="002201A8">
        <w:t>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shall not reference unpublished work.</w:t>
      </w:r>
    </w:p>
    <w:p w:rsidR="0059758B" w:rsidRDefault="0059758B" w:rsidP="00FA4703"/>
    <w:p w:rsidR="0059758B" w:rsidRPr="004A3CBF" w:rsidRDefault="00021D99" w:rsidP="00FA4703">
      <w:r>
        <w:t>The model is a very complex set of computer programs. The programs simulate probable future hurricane activity, including where and when hurricanes form; their tracks and intensities; their wind fields and sizes; how they decay and how they are affected by the terrain along the tracks after landfall; how the winds interact with different types of residential structures; how much they can damage roofs, windows, doors, interior, and contents, etc.; how much it will cost to rebuild the damaged parts; and how much of the loss will be paid by insurers. The model consists of three major components: wind hazard (meteorology), vulnerability (engineering), and insured loss cost (actuarial). It has over a dozen subcomponents. The major components are developed independently before being integrated. The computer platform is designed to accommodate future subcomponents or enhancements. Following is the description of each of the major components and th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132FE6" w:rsidRPr="00132FE6">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763D130" wp14:editId="1B5CDB82">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56" w:name="_Ref341092794"/>
      <w:bookmarkStart w:id="157" w:name="_Toc340831333"/>
      <w:bookmarkStart w:id="158" w:name="_Toc401920698"/>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56"/>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57"/>
      <w:bookmarkEnd w:id="158"/>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FA4703">
        <w:rPr>
          <w:position w:val="-40"/>
        </w:rPr>
        <w:object w:dxaOrig="234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49.5pt" o:ole="" filled="t">
            <v:fill color2="black"/>
            <v:imagedata r:id="rId12" o:title=""/>
          </v:shape>
          <o:OLEObject Type="Embed" ProgID="Equation.3" ShapeID="_x0000_i1025" DrawAspect="Content" ObjectID="_1475663959"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4.75pt;height:15.75pt" o:ole="">
            <v:imagedata r:id="rId14" o:title=""/>
          </v:shape>
          <o:OLEObject Type="Embed" ProgID="Equation.3" ShapeID="_x0000_i1026" DrawAspect="Content" ObjectID="_1475663960"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0.5pt;height:15.75pt" o:ole="">
            <v:imagedata r:id="rId16" o:title=""/>
          </v:shape>
          <o:OLEObject Type="Embed" ProgID="Equation.3" ShapeID="_x0000_i1027" DrawAspect="Content" ObjectID="_1475663961" r:id="rId17"/>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028" type="#_x0000_t75" style="width:12.75pt;height:15pt" o:ole="">
            <v:imagedata r:id="rId18" o:title=""/>
          </v:shape>
          <o:OLEObject Type="Embed" ProgID="Equation.3" ShapeID="_x0000_i1028" DrawAspect="Content" ObjectID="_1475663962"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Pr="00FA4703">
        <w:rPr>
          <w:rFonts w:eastAsia="OpenSymbol" w:cs="OpenSymbol"/>
          <w:position w:val="-10"/>
        </w:rPr>
        <w:object w:dxaOrig="1080" w:dyaOrig="320">
          <v:shape id="_x0000_i1029" type="#_x0000_t75" style="width:56.25pt;height:15.75pt" o:ole="">
            <v:imagedata r:id="rId20" o:title=""/>
          </v:shape>
          <o:OLEObject Type="Embed" ProgID="Equation.3" ShapeID="_x0000_i1029" DrawAspect="Content" ObjectID="_1475663963" r:id="rId21"/>
        </w:object>
      </w:r>
      <w:r w:rsidRPr="00FA4703">
        <w:rPr>
          <w:rFonts w:eastAsia="OpenSymbol" w:cs="OpenSymbol"/>
        </w:rPr>
        <w:t>depend on spatial location, as well as the current storm motion and intensity. These PDFs are of the form</w:t>
      </w:r>
    </w:p>
    <w:p w:rsidR="00FA4703" w:rsidRPr="00FA4703" w:rsidRDefault="00FA4703" w:rsidP="00FA4703">
      <w:pPr>
        <w:jc w:val="center"/>
      </w:pPr>
      <w:r w:rsidRPr="00FA4703">
        <w:rPr>
          <w:position w:val="-4"/>
        </w:rPr>
        <w:object w:dxaOrig="2439" w:dyaOrig="320">
          <v:shape id="_x0000_i1030" type="#_x0000_t75" style="width:121.5pt;height:15.75pt" o:ole="" filled="t">
            <v:fill color2="black"/>
            <v:imagedata r:id="rId22" o:title=""/>
          </v:shape>
          <o:OLEObject Type="Embed" ProgID="Equation.3" ShapeID="_x0000_i1030" DrawAspect="Content" ObjectID="_1475663964"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5pt;height:15pt" o:ole="">
            <v:imagedata r:id="rId24" o:title=""/>
          </v:shape>
          <o:OLEObject Type="Embed" ProgID="Equation.3" ShapeID="_x0000_i1031" DrawAspect="Content" ObjectID="_1475663965"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5pt;height:15pt" o:ole="">
            <v:imagedata r:id="rId26" o:title=""/>
          </v:shape>
          <o:OLEObject Type="Embed" ProgID="Equation.3" ShapeID="_x0000_i1032" DrawAspect="Content" ObjectID="_1475663966" r:id="rId27"/>
        </w:object>
      </w:r>
      <w:r w:rsidRPr="00FA4703">
        <w:rPr>
          <w:i/>
          <w:iCs/>
        </w:rPr>
        <w:t>,</w:t>
      </w:r>
      <w:r w:rsidRPr="00FA4703">
        <w:t xml:space="preserve"> so that</w:t>
      </w:r>
      <w:r w:rsidRPr="00FA4703">
        <w:rPr>
          <w:position w:val="-6"/>
        </w:rPr>
        <w:object w:dxaOrig="300" w:dyaOrig="279">
          <v:shape id="_x0000_i1033" type="#_x0000_t75" style="width:15pt;height:15pt" o:ole="">
            <v:imagedata r:id="rId28" o:title=""/>
          </v:shape>
          <o:OLEObject Type="Embed" ProgID="Equation.3" ShapeID="_x0000_i1033" DrawAspect="Content" ObjectID="_1475663967"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132FE6" w:rsidRPr="00132FE6">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132FE6" w:rsidRPr="00132FE6">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973BF9">
      <w:pPr>
        <w:keepNext/>
      </w:pPr>
      <w:r>
        <w:rPr>
          <w:noProof/>
          <w:lang w:eastAsia="en-US"/>
        </w:rPr>
        <w:drawing>
          <wp:inline distT="0" distB="0" distL="0" distR="0" wp14:anchorId="545DBF20" wp14:editId="2B7A119B">
            <wp:extent cx="4981575" cy="5467350"/>
            <wp:effectExtent l="19050" t="0" r="952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srcRect l="19710"/>
                    <a:stretch>
                      <a:fillRect/>
                    </a:stretch>
                  </pic:blipFill>
                  <pic:spPr bwMode="auto">
                    <a:xfrm>
                      <a:off x="0" y="0"/>
                      <a:ext cx="4981575" cy="5467350"/>
                    </a:xfrm>
                    <a:prstGeom prst="rect">
                      <a:avLst/>
                    </a:prstGeom>
                    <a:solidFill>
                      <a:srgbClr val="FFFFFF"/>
                    </a:solidFill>
                    <a:ln w="9525">
                      <a:noFill/>
                      <a:miter lim="800000"/>
                      <a:headEnd/>
                      <a:tailEnd/>
                    </a:ln>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59" w:name="_Ref341092890"/>
      <w:bookmarkStart w:id="160" w:name="_Toc340831334"/>
      <w:bookmarkStart w:id="161" w:name="_Toc401920699"/>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59"/>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60"/>
      <w:bookmarkEnd w:id="161"/>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132FE6" w:rsidRPr="00132FE6">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05023F21" wp14:editId="423C83F8">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62" w:name="_Ref341092991"/>
      <w:bookmarkStart w:id="163" w:name="_Toc340831335"/>
      <w:bookmarkStart w:id="164" w:name="_Toc40192070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62"/>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63"/>
      <w:bookmarkEnd w:id="164"/>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4.25pt;height:15.75pt" o:ole="" filled="t">
            <v:fill color2="black"/>
            <v:imagedata r:id="rId32" o:title=""/>
          </v:shape>
          <o:OLEObject Type="Embed" ProgID="Equation.3" ShapeID="_x0000_i1034" DrawAspect="Content" ObjectID="_1475663968" r:id="rId33"/>
        </w:object>
      </w:r>
      <w:r w:rsidRPr="004A3CBF">
        <w:t>and</w:t>
      </w:r>
      <w:r w:rsidR="00DA1FA2" w:rsidRPr="00696184">
        <w:rPr>
          <w:position w:val="-6"/>
        </w:rPr>
        <w:object w:dxaOrig="859" w:dyaOrig="340">
          <v:shape id="_x0000_i1035" type="#_x0000_t75" style="width:42.75pt;height:15.75pt" o:ole="" filled="t">
            <v:fill color2="black"/>
            <v:imagedata r:id="rId34" o:title=""/>
          </v:shape>
          <o:OLEObject Type="Embed" ProgID="Equation.3" ShapeID="_x0000_i1035" DrawAspect="Content" ObjectID="_1475663969"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132FE6" w:rsidRPr="00132FE6">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DA1FA2" w:rsidP="0028203D">
      <w:pPr>
        <w:keepNext/>
        <w:jc w:val="center"/>
      </w:pPr>
      <w:r>
        <w:rPr>
          <w:noProof/>
          <w:lang w:eastAsia="en-US"/>
        </w:rPr>
        <w:drawing>
          <wp:inline distT="0" distB="0" distL="0" distR="0" wp14:anchorId="5E202F5B" wp14:editId="206D0DDB">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65" w:name="_Ref341093028"/>
      <w:bookmarkStart w:id="166" w:name="_Toc340831336"/>
      <w:bookmarkStart w:id="167" w:name="_Toc40192070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65"/>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66"/>
      <w:bookmarkEnd w:id="167"/>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132FE6" w:rsidRPr="00132FE6">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drawing>
          <wp:inline distT="0" distB="0" distL="0" distR="0" wp14:anchorId="342B11C2" wp14:editId="73551EB5">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68" w:name="_Ref341093108"/>
      <w:bookmarkStart w:id="169" w:name="_Toc340831337"/>
      <w:bookmarkStart w:id="170" w:name="_Toc40192070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68"/>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69"/>
      <w:bookmarkEnd w:id="170"/>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Pr>
          <w:rFonts w:ascii="Times-Roman" w:eastAsia="Times-Roman" w:hAnsi="Calibri" w:cs="Times-Roman"/>
          <w:lang w:eastAsia="en-US"/>
        </w:rPr>
        <w:t xml:space="preserve"> </w:t>
      </w:r>
      <w:r w:rsidR="00DA1FA2">
        <w:rPr>
          <w:rFonts w:ascii="MS-Mincho" w:eastAsia="MS-Mincho" w:hAnsi="Calibri" w:cs="MS-Mincho"/>
          <w:lang w:eastAsia="en-US"/>
        </w:rPr>
        <w:t>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Pr>
          <w:rFonts w:ascii="MS-Mincho" w:eastAsia="MS-Mincho" w:hAnsi="Calibri" w:cs="MS-Mincho"/>
          <w:lang w:eastAsia="en-US"/>
        </w:rPr>
        <w:t>of multiple equilibrium layers</w:t>
      </w:r>
      <w:r>
        <w:rPr>
          <w:rFonts w:ascii="TimesNewRomanPSMT" w:eastAsia="TimesNewRomanPSMT" w:hAnsi="Calibri" w:cs="TimesNewRomanPSMT"/>
          <w:color w:val="FF0000"/>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132FE6" w:rsidRPr="00132FE6">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132FE6" w:rsidRPr="00132FE6">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6" type="#_x0000_t75" style="width:211.5pt;height:185.25pt" o:ole="">
            <v:imagedata r:id="rId38" o:title=""/>
          </v:shape>
          <o:OLEObject Type="Embed" ProgID="PBrush" ShapeID="_x0000_i1036" DrawAspect="Content" ObjectID="_1475663970" r:id="rId39"/>
        </w:object>
      </w:r>
    </w:p>
    <w:p w:rsidR="0028203D" w:rsidRPr="0022636F" w:rsidRDefault="0022636F" w:rsidP="0022636F">
      <w:pPr>
        <w:pStyle w:val="Caption"/>
        <w:jc w:val="center"/>
        <w:rPr>
          <w:rFonts w:asciiTheme="minorHAnsi" w:hAnsiTheme="minorHAnsi"/>
          <w:color w:val="auto"/>
          <w:sz w:val="22"/>
          <w:szCs w:val="22"/>
        </w:rPr>
      </w:pPr>
      <w:bookmarkStart w:id="171" w:name="_Ref341093139"/>
      <w:bookmarkStart w:id="172" w:name="_Toc340831338"/>
      <w:bookmarkStart w:id="173" w:name="_Toc401920703"/>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1"/>
      <w:r w:rsidRPr="0022636F">
        <w:rPr>
          <w:rFonts w:asciiTheme="minorHAnsi" w:hAnsiTheme="minorHAnsi"/>
          <w:color w:val="auto"/>
          <w:sz w:val="22"/>
          <w:szCs w:val="22"/>
        </w:rPr>
        <w:t>. Typical single-family homes (Google Earth).</w:t>
      </w:r>
      <w:bookmarkEnd w:id="172"/>
      <w:bookmarkEnd w:id="173"/>
    </w:p>
    <w:p w:rsidR="0022636F" w:rsidRDefault="0022636F" w:rsidP="0022636F">
      <w:pPr>
        <w:keepNext/>
        <w:jc w:val="center"/>
      </w:pPr>
      <w:r>
        <w:object w:dxaOrig="13708" w:dyaOrig="7499">
          <v:shape id="_x0000_i1037" type="#_x0000_t75" style="width:219.75pt;height:117pt" o:ole="">
            <v:imagedata r:id="rId40" o:title=""/>
          </v:shape>
          <o:OLEObject Type="Embed" ProgID="PBrush" ShapeID="_x0000_i1037" DrawAspect="Content" ObjectID="_1475663971" r:id="rId41"/>
        </w:object>
      </w:r>
    </w:p>
    <w:p w:rsidR="0022636F" w:rsidRDefault="0022636F" w:rsidP="0022636F">
      <w:pPr>
        <w:pStyle w:val="Caption"/>
        <w:jc w:val="center"/>
        <w:rPr>
          <w:rFonts w:asciiTheme="minorHAnsi" w:hAnsiTheme="minorHAnsi"/>
          <w:color w:val="auto"/>
          <w:sz w:val="22"/>
          <w:szCs w:val="22"/>
        </w:rPr>
      </w:pPr>
      <w:bookmarkStart w:id="174" w:name="_Ref341093205"/>
      <w:bookmarkStart w:id="175" w:name="_Toc340831339"/>
      <w:bookmarkStart w:id="176" w:name="_Toc401920704"/>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4"/>
      <w:r w:rsidRPr="0022636F">
        <w:rPr>
          <w:rFonts w:asciiTheme="minorHAnsi" w:hAnsiTheme="minorHAnsi"/>
          <w:color w:val="auto"/>
          <w:sz w:val="22"/>
          <w:szCs w:val="22"/>
        </w:rPr>
        <w:t>. Manufactured homes (Google Earth).</w:t>
      </w:r>
      <w:bookmarkEnd w:id="175"/>
      <w:bookmarkEnd w:id="176"/>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132FE6" w:rsidRPr="00132FE6">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5865DD92" wp14:editId="56F20813">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77" w:name="_Ref341093238"/>
      <w:bookmarkStart w:id="178" w:name="_Toc340831340"/>
      <w:bookmarkStart w:id="179" w:name="_Toc401920705"/>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77"/>
      <w:r w:rsidRPr="0022636F">
        <w:rPr>
          <w:rFonts w:asciiTheme="minorHAnsi" w:hAnsiTheme="minorHAnsi"/>
          <w:color w:val="auto"/>
          <w:sz w:val="22"/>
          <w:szCs w:val="22"/>
        </w:rPr>
        <w:t>. Regional Classification of Florida with the corresponding sample counties (blue and star).</w:t>
      </w:r>
      <w:bookmarkEnd w:id="178"/>
      <w:bookmarkEnd w:id="179"/>
    </w:p>
    <w:p w:rsidR="0022636F" w:rsidRDefault="00752DCC" w:rsidP="0022636F">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695DEB" w:rsidRPr="00FE711E">
        <w:t xml:space="preserve">Table </w:t>
      </w:r>
      <w:r w:rsidR="00695DEB">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 MERGEFORMAT </w:instrText>
      </w:r>
      <w:r w:rsidR="00695DEB">
        <w:fldChar w:fldCharType="separate"/>
      </w:r>
      <w:r w:rsidR="00695DEB" w:rsidRPr="00695DEB">
        <w:t>Table 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695DEB" w:rsidRPr="00695DEB">
        <w:t>Tabl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80" w:name="_Toc401592275"/>
      <w:bookmarkStart w:id="181" w:name="_Toc401920909"/>
      <w:r w:rsidRPr="00695DEB">
        <w:rPr>
          <w:color w:val="FFFFFF" w:themeColor="background1"/>
        </w:rPr>
        <w:t xml:space="preserve">Table 1 </w:t>
      </w:r>
      <w:r w:rsidRPr="00695DEB">
        <w:rPr>
          <w:color w:val="FFFFFF" w:themeColor="background1"/>
        </w:rPr>
        <w:fldChar w:fldCharType="begin"/>
      </w:r>
      <w:r w:rsidRPr="00695DEB">
        <w:rPr>
          <w:color w:val="FFFFFF" w:themeColor="background1"/>
        </w:rPr>
        <w:instrText xml:space="preserve"> SEQ Table_1 \* alphabetic </w:instrText>
      </w:r>
      <w:r w:rsidRPr="00695DEB">
        <w:rPr>
          <w:color w:val="FFFFFF" w:themeColor="background1"/>
        </w:rPr>
        <w:fldChar w:fldCharType="separate"/>
      </w:r>
      <w:r w:rsidRPr="00695DEB">
        <w:rPr>
          <w:noProof/>
          <w:color w:val="FFFFFF" w:themeColor="background1"/>
        </w:rPr>
        <w:t>a</w:t>
      </w:r>
      <w:bookmarkEnd w:id="180"/>
      <w:bookmarkEnd w:id="181"/>
      <w:r w:rsidRPr="00695DEB">
        <w:rPr>
          <w:color w:val="FFFFFF" w:themeColor="background1"/>
        </w:rPr>
        <w:fldChar w:fldCharType="end"/>
      </w:r>
    </w:p>
    <w:p w:rsidR="0022636F" w:rsidRDefault="0022636F" w:rsidP="00EC56DB">
      <w:pPr>
        <w:pStyle w:val="V31Tables"/>
      </w:pPr>
      <w:bookmarkStart w:id="182" w:name="_Ref341098187"/>
      <w:bookmarkStart w:id="183" w:name="_Toc341089114"/>
      <w:bookmarkStart w:id="184" w:name="_Toc341090884"/>
      <w:bookmarkStart w:id="185" w:name="_Toc401920882"/>
      <w:r w:rsidRPr="00FE711E">
        <w:t xml:space="preserve">Table </w:t>
      </w:r>
      <w:fldSimple w:instr=" SEQ Table \* ARABIC ">
        <w:r w:rsidR="00E461CF">
          <w:rPr>
            <w:noProof/>
          </w:rPr>
          <w:t>1</w:t>
        </w:r>
      </w:fldSimple>
      <w:bookmarkEnd w:id="182"/>
      <w:r w:rsidR="00EC56DB">
        <w:t>a</w:t>
      </w:r>
      <w:r w:rsidR="00FE711E" w:rsidRPr="00FE711E">
        <w:t>. Weak and Medium Models</w:t>
      </w:r>
      <w:bookmarkEnd w:id="183"/>
      <w:bookmarkEnd w:id="184"/>
      <w:bookmarkEnd w:id="185"/>
    </w:p>
    <w:p w:rsidR="009F13F0" w:rsidRPr="00FE711E" w:rsidRDefault="009F13F0" w:rsidP="00EC56DB">
      <w:pPr>
        <w:pStyle w:val="V31Tabl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186" w:name="_Ref401589453"/>
      <w:bookmarkStart w:id="187" w:name="_Toc401920910"/>
      <w:r>
        <w:rPr>
          <w:color w:val="auto"/>
          <w:sz w:val="22"/>
          <w:szCs w:val="22"/>
        </w:rPr>
        <w:t>Table 1</w:t>
      </w:r>
      <w:r w:rsidRPr="00695DEB">
        <w:rPr>
          <w:color w:val="auto"/>
          <w:sz w:val="22"/>
          <w:szCs w:val="22"/>
        </w:rPr>
        <w:fldChar w:fldCharType="begin"/>
      </w:r>
      <w:r w:rsidRPr="00695DEB">
        <w:rPr>
          <w:color w:val="auto"/>
          <w:sz w:val="22"/>
          <w:szCs w:val="22"/>
        </w:rPr>
        <w:instrText xml:space="preserve"> SEQ Table_1 \* alphabetic </w:instrText>
      </w:r>
      <w:r w:rsidRPr="00695DEB">
        <w:rPr>
          <w:color w:val="auto"/>
          <w:sz w:val="22"/>
          <w:szCs w:val="22"/>
        </w:rPr>
        <w:fldChar w:fldCharType="separate"/>
      </w:r>
      <w:r w:rsidRPr="00695DEB">
        <w:rPr>
          <w:color w:val="auto"/>
          <w:sz w:val="22"/>
          <w:szCs w:val="22"/>
        </w:rPr>
        <w:t>b</w:t>
      </w:r>
      <w:r w:rsidRPr="00695DEB">
        <w:rPr>
          <w:color w:val="auto"/>
          <w:sz w:val="22"/>
          <w:szCs w:val="22"/>
        </w:rPr>
        <w:fldChar w:fldCharType="end"/>
      </w:r>
      <w:bookmarkEnd w:id="186"/>
      <w:r w:rsidR="00F13224" w:rsidRPr="00C042E3">
        <w:rPr>
          <w:color w:val="auto"/>
          <w:sz w:val="22"/>
          <w:szCs w:val="22"/>
        </w:rPr>
        <w:t>. Strong Models</w:t>
      </w:r>
      <w:bookmarkEnd w:id="187"/>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132FE6" w:rsidRPr="00132FE6">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38" type="#_x0000_t75" style="width:468.75pt;height:459.75pt" o:ole="">
            <v:imagedata r:id="rId43" o:title=""/>
          </v:shape>
          <o:OLEObject Type="Embed" ProgID="Visio.Drawing.15" ShapeID="_x0000_i1038" DrawAspect="Content" ObjectID="_1475663972" r:id="rId44"/>
        </w:object>
      </w:r>
    </w:p>
    <w:p w:rsidR="00F25BD1" w:rsidRDefault="00F25BD1" w:rsidP="00F25BD1">
      <w:pPr>
        <w:pStyle w:val="Caption"/>
        <w:jc w:val="center"/>
        <w:rPr>
          <w:rFonts w:asciiTheme="minorHAnsi" w:hAnsiTheme="minorHAnsi"/>
          <w:color w:val="auto"/>
          <w:sz w:val="22"/>
          <w:szCs w:val="22"/>
        </w:rPr>
      </w:pPr>
      <w:bookmarkStart w:id="188" w:name="_Ref341093279"/>
      <w:bookmarkStart w:id="189" w:name="_Toc340831341"/>
      <w:bookmarkStart w:id="190" w:name="_Toc401920706"/>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88"/>
      <w:r w:rsidRPr="00F25BD1">
        <w:rPr>
          <w:rFonts w:asciiTheme="minorHAnsi" w:hAnsiTheme="minorHAnsi"/>
          <w:color w:val="auto"/>
          <w:sz w:val="22"/>
          <w:szCs w:val="22"/>
        </w:rPr>
        <w:t>. Monte Carlo simulation procedure to predict external damage.</w:t>
      </w:r>
      <w:bookmarkEnd w:id="189"/>
      <w:bookmarkEnd w:id="190"/>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695DEB" w:rsidRPr="00695DEB">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695DEB" w:rsidRPr="00695DEB">
        <w:t>Table 3</w:t>
      </w:r>
      <w:r w:rsidR="00695DEB">
        <w:fldChar w:fldCharType="end"/>
      </w:r>
      <w:r w:rsidRPr="00344DC1">
        <w:t>.  Note that internal pressure is not included as an output from the manufactured home model (</w:t>
      </w:r>
      <w:r w:rsidR="00695DEB">
        <w:fldChar w:fldCharType="begin"/>
      </w:r>
      <w:r w:rsidR="00695DEB">
        <w:instrText xml:space="preserve"> REF _Ref341098309 \h  \* MERGEFORMAT </w:instrText>
      </w:r>
      <w:r w:rsidR="00695DEB">
        <w:fldChar w:fldCharType="separate"/>
      </w:r>
      <w:r w:rsidR="00695DEB" w:rsidRPr="00695DEB">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91" w:name="_Ref341098287"/>
      <w:bookmarkStart w:id="192" w:name="_Toc341089115"/>
      <w:bookmarkStart w:id="193" w:name="_Toc341090885"/>
      <w:bookmarkStart w:id="194" w:name="_Toc401920883"/>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E461CF">
        <w:rPr>
          <w:noProof/>
          <w:color w:val="auto"/>
          <w:sz w:val="22"/>
          <w:szCs w:val="22"/>
        </w:rPr>
        <w:t>2</w:t>
      </w:r>
      <w:r w:rsidRPr="00BE1163">
        <w:rPr>
          <w:color w:val="auto"/>
          <w:sz w:val="22"/>
          <w:szCs w:val="22"/>
        </w:rPr>
        <w:fldChar w:fldCharType="end"/>
      </w:r>
      <w:bookmarkEnd w:id="191"/>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92"/>
      <w:bookmarkEnd w:id="193"/>
      <w:bookmarkEnd w:id="194"/>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95" w:name="_Ref341098309"/>
      <w:bookmarkStart w:id="196" w:name="_Toc341089116"/>
      <w:bookmarkStart w:id="197" w:name="_Toc341090886"/>
      <w:bookmarkStart w:id="198" w:name="_Toc401920884"/>
      <w:r w:rsidRPr="000269B9">
        <w:rPr>
          <w:color w:val="auto"/>
          <w:sz w:val="22"/>
          <w:szCs w:val="22"/>
        </w:rPr>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E461CF">
        <w:rPr>
          <w:noProof/>
          <w:color w:val="auto"/>
          <w:sz w:val="22"/>
          <w:szCs w:val="22"/>
        </w:rPr>
        <w:t>3</w:t>
      </w:r>
      <w:r>
        <w:rPr>
          <w:color w:val="auto"/>
          <w:sz w:val="22"/>
          <w:szCs w:val="22"/>
        </w:rPr>
        <w:fldChar w:fldCharType="end"/>
      </w:r>
      <w:bookmarkEnd w:id="195"/>
      <w:r w:rsidRPr="000269B9">
        <w:rPr>
          <w:color w:val="auto"/>
          <w:sz w:val="22"/>
          <w:szCs w:val="22"/>
        </w:rPr>
        <w:t>. Description of values given in the damage matrices for manufactured homes.</w:t>
      </w:r>
      <w:bookmarkEnd w:id="196"/>
      <w:bookmarkEnd w:id="197"/>
      <w:bookmarkEnd w:id="198"/>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132FE6" w:rsidRPr="00132FE6">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2.25pt;height:609pt" o:ole="">
            <v:imagedata r:id="rId45" o:title=""/>
          </v:shape>
          <o:OLEObject Type="Embed" ProgID="Visio.Drawing.15" ShapeID="_x0000_i1039" DrawAspect="Content" ObjectID="_1475663973" r:id="rId46"/>
        </w:object>
      </w:r>
    </w:p>
    <w:p w:rsidR="000A6338" w:rsidRDefault="000A6338" w:rsidP="000A6338">
      <w:pPr>
        <w:pStyle w:val="Caption"/>
        <w:jc w:val="center"/>
        <w:rPr>
          <w:rFonts w:asciiTheme="minorHAnsi" w:hAnsiTheme="minorHAnsi"/>
          <w:color w:val="auto"/>
          <w:sz w:val="22"/>
          <w:szCs w:val="22"/>
        </w:rPr>
      </w:pPr>
      <w:bookmarkStart w:id="199" w:name="_Ref341093513"/>
      <w:bookmarkStart w:id="200" w:name="_Toc340831342"/>
      <w:bookmarkStart w:id="201" w:name="_Toc401920707"/>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199"/>
      <w:r w:rsidRPr="000A6338">
        <w:rPr>
          <w:rFonts w:asciiTheme="minorHAnsi" w:hAnsiTheme="minorHAnsi"/>
          <w:color w:val="auto"/>
          <w:sz w:val="22"/>
          <w:szCs w:val="22"/>
        </w:rPr>
        <w:t>. Procedure to create vulnerability matrix.</w:t>
      </w:r>
      <w:bookmarkEnd w:id="200"/>
      <w:bookmarkEnd w:id="201"/>
    </w:p>
    <w:p w:rsidR="00752DCC" w:rsidRDefault="00752DCC" w:rsidP="00752DCC">
      <w:r>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695DEB" w:rsidRPr="00695DEB">
        <w:t>Tabl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02" w:name="_Ref341098344"/>
      <w:bookmarkStart w:id="203" w:name="_Toc341089117"/>
      <w:bookmarkStart w:id="204" w:name="_Toc341090887"/>
      <w:bookmarkStart w:id="205" w:name="_Toc40192088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4</w:t>
      </w:r>
      <w:r w:rsidRPr="000A6338">
        <w:rPr>
          <w:color w:val="auto"/>
          <w:sz w:val="22"/>
          <w:szCs w:val="22"/>
        </w:rPr>
        <w:fldChar w:fldCharType="end"/>
      </w:r>
      <w:bookmarkEnd w:id="202"/>
      <w:r w:rsidRPr="000A6338">
        <w:rPr>
          <w:color w:val="auto"/>
          <w:sz w:val="22"/>
          <w:szCs w:val="22"/>
        </w:rPr>
        <w:t>. Partial example of vulnerability matrix.</w:t>
      </w:r>
      <w:bookmarkEnd w:id="203"/>
      <w:bookmarkEnd w:id="204"/>
      <w:bookmarkEnd w:id="205"/>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132FE6" w:rsidRPr="00132FE6">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E2C992C" wp14:editId="2FFCDF6A">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06" w:name="_Ref341093549"/>
      <w:bookmarkStart w:id="207" w:name="_Toc340831343"/>
      <w:bookmarkStart w:id="208" w:name="_Toc401920708"/>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06"/>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07"/>
      <w:bookmarkEnd w:id="208"/>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695DEB" w:rsidRPr="00695DEB">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695DEB" w:rsidRPr="00695DEB">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09" w:name="_Ref341098371"/>
      <w:bookmarkStart w:id="210" w:name="_Toc341089118"/>
      <w:bookmarkStart w:id="211" w:name="_Toc341090888"/>
      <w:bookmarkStart w:id="212" w:name="_Toc401920886"/>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5</w:t>
      </w:r>
      <w:r w:rsidRPr="000A6338">
        <w:rPr>
          <w:color w:val="auto"/>
          <w:sz w:val="22"/>
          <w:szCs w:val="22"/>
        </w:rPr>
        <w:fldChar w:fldCharType="end"/>
      </w:r>
      <w:bookmarkEnd w:id="209"/>
      <w:r w:rsidRPr="000A6338">
        <w:rPr>
          <w:color w:val="auto"/>
          <w:sz w:val="22"/>
          <w:szCs w:val="22"/>
        </w:rPr>
        <w:t>. Assignment of vulnerability matrix depending on data availability in insurance portfolios.</w:t>
      </w:r>
      <w:bookmarkEnd w:id="210"/>
      <w:bookmarkEnd w:id="211"/>
      <w:bookmarkEnd w:id="212"/>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13"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13"/>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695DEB" w:rsidRPr="00695DEB">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695DEB" w:rsidRPr="00FE711E">
        <w:t xml:space="preserve">Table </w:t>
      </w:r>
      <w:r w:rsidR="00695DEB">
        <w:t>1</w:t>
      </w:r>
      <w:r w:rsidR="00695DEB">
        <w:fldChar w:fldCharType="end"/>
      </w:r>
      <w:r w:rsidR="00695DEB">
        <w:t xml:space="preserve">a </w:t>
      </w:r>
      <w:r w:rsidRPr="00344DC1">
        <w:t xml:space="preserve">and </w:t>
      </w:r>
      <w:r w:rsidR="00695DEB">
        <w:fldChar w:fldCharType="begin"/>
      </w:r>
      <w:r w:rsidR="00695DEB">
        <w:instrText xml:space="preserve"> REF _Ref401589453 \h  \* MERGEFORMAT </w:instrText>
      </w:r>
      <w:r w:rsidR="00695DEB">
        <w:fldChar w:fldCharType="separate"/>
      </w:r>
      <w:r w:rsidR="00695DEB" w:rsidRPr="00695DEB">
        <w:t>1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14" w:name="_Ref341098257"/>
      <w:bookmarkStart w:id="215" w:name="_Toc341089119"/>
      <w:bookmarkStart w:id="216" w:name="_Toc341090889"/>
      <w:bookmarkStart w:id="217" w:name="_Toc401920887"/>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E461CF">
        <w:rPr>
          <w:noProof/>
          <w:color w:val="auto"/>
          <w:sz w:val="22"/>
          <w:szCs w:val="22"/>
        </w:rPr>
        <w:t>6</w:t>
      </w:r>
      <w:r w:rsidRPr="00B73BDD">
        <w:rPr>
          <w:color w:val="auto"/>
          <w:sz w:val="22"/>
          <w:szCs w:val="22"/>
        </w:rPr>
        <w:fldChar w:fldCharType="end"/>
      </w:r>
      <w:bookmarkEnd w:id="214"/>
      <w:r w:rsidRPr="00B73BDD">
        <w:rPr>
          <w:color w:val="auto"/>
          <w:sz w:val="22"/>
          <w:szCs w:val="22"/>
        </w:rPr>
        <w:t>. Age classification of the models per region.</w:t>
      </w:r>
      <w:bookmarkEnd w:id="215"/>
      <w:bookmarkEnd w:id="216"/>
      <w:bookmarkEnd w:id="217"/>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Pr="00695DEB">
              <w:t>Table 6</w:t>
            </w:r>
            <w:r>
              <w:fldChar w:fldCharType="end"/>
            </w:r>
            <w:r w:rsidR="005F594C">
              <w:t xml:space="preserve"> Nomenclature with respect to </w:t>
            </w:r>
            <w:r>
              <w:fldChar w:fldCharType="begin"/>
            </w:r>
            <w:r>
              <w:instrText xml:space="preserve"> REF _Ref341098187 \h  \* MERGEFORMAT </w:instrText>
            </w:r>
            <w:r>
              <w:fldChar w:fldCharType="separate"/>
            </w:r>
            <w:r w:rsidRPr="00FE711E">
              <w:t xml:space="preserve">Table </w:t>
            </w:r>
            <w:r>
              <w:t>1</w:t>
            </w:r>
            <w:r>
              <w:fldChar w:fldCharType="end"/>
            </w:r>
            <w:r>
              <w:t xml:space="preserve">a </w:t>
            </w:r>
            <w:r w:rsidRPr="00344DC1">
              <w:t xml:space="preserve">and </w:t>
            </w:r>
            <w:r>
              <w:fldChar w:fldCharType="begin"/>
            </w:r>
            <w:r>
              <w:instrText xml:space="preserve"> REF _Ref401589453 \h  \* MERGEFORMAT </w:instrText>
            </w:r>
            <w:r>
              <w:fldChar w:fldCharType="separate"/>
            </w:r>
            <w:r w:rsidRPr="00695DEB">
              <w:t>1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132FE6" w:rsidRPr="00132FE6">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132FE6" w:rsidRPr="00132FE6">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5.5pt;height:121.5pt" o:ole="">
            <v:imagedata r:id="rId48" o:title=""/>
          </v:shape>
          <o:OLEObject Type="Embed" ProgID="PBrush" ShapeID="_x0000_i1040" DrawAspect="Content" ObjectID="_1475663974" r:id="rId49"/>
        </w:object>
      </w:r>
    </w:p>
    <w:p w:rsidR="00B73BDD" w:rsidRDefault="00B73BDD" w:rsidP="00B73BDD">
      <w:pPr>
        <w:pStyle w:val="Caption"/>
        <w:jc w:val="center"/>
        <w:rPr>
          <w:rFonts w:asciiTheme="minorHAnsi" w:hAnsiTheme="minorHAnsi"/>
          <w:color w:val="auto"/>
          <w:sz w:val="22"/>
          <w:szCs w:val="22"/>
        </w:rPr>
      </w:pPr>
      <w:bookmarkStart w:id="218" w:name="_Ref341093584"/>
      <w:bookmarkStart w:id="219" w:name="_Toc340831344"/>
      <w:bookmarkStart w:id="220" w:name="_Toc401920709"/>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18"/>
      <w:r w:rsidRPr="00B73BDD">
        <w:rPr>
          <w:rFonts w:asciiTheme="minorHAnsi" w:hAnsiTheme="minorHAnsi"/>
          <w:color w:val="auto"/>
          <w:sz w:val="22"/>
          <w:szCs w:val="22"/>
        </w:rPr>
        <w:t>. Typical low-rise buildings (LB).</w:t>
      </w:r>
      <w:bookmarkEnd w:id="219"/>
      <w:bookmarkEnd w:id="220"/>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19.75pt;height:111pt" o:ole="">
            <v:imagedata r:id="rId50" o:title=""/>
          </v:shape>
          <o:OLEObject Type="Embed" ProgID="PBrush" ShapeID="_x0000_i1041" DrawAspect="Content" ObjectID="_1475663975" r:id="rId51"/>
        </w:object>
      </w:r>
    </w:p>
    <w:p w:rsidR="00B73BDD" w:rsidRDefault="00B73BDD" w:rsidP="00B73BDD">
      <w:pPr>
        <w:pStyle w:val="Caption"/>
        <w:jc w:val="center"/>
        <w:rPr>
          <w:rFonts w:asciiTheme="minorHAnsi" w:hAnsiTheme="minorHAnsi"/>
          <w:color w:val="auto"/>
          <w:sz w:val="22"/>
          <w:szCs w:val="22"/>
        </w:rPr>
      </w:pPr>
      <w:bookmarkStart w:id="221" w:name="_Ref341093617"/>
      <w:bookmarkStart w:id="222" w:name="_Toc340831345"/>
      <w:bookmarkStart w:id="223" w:name="_Toc401920710"/>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21"/>
      <w:r w:rsidRPr="00B73BDD">
        <w:rPr>
          <w:rFonts w:asciiTheme="minorHAnsi" w:hAnsiTheme="minorHAnsi"/>
          <w:color w:val="auto"/>
          <w:sz w:val="22"/>
          <w:szCs w:val="22"/>
        </w:rPr>
        <w:t>. Examples of mid- and high-rise buildings (MHB).</w:t>
      </w:r>
      <w:bookmarkEnd w:id="222"/>
      <w:bookmarkEnd w:id="223"/>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132FE6" w:rsidRPr="00132FE6">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132FE6" w:rsidRPr="00132FE6">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132FE6" w:rsidRPr="00132FE6">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4pt;height:210.75pt" o:ole="">
            <v:imagedata r:id="rId52" o:title=""/>
          </v:shape>
          <o:OLEObject Type="Embed" ProgID="PBrush" ShapeID="_x0000_i1042" DrawAspect="Content" ObjectID="_1475663976" r:id="rId53"/>
        </w:object>
      </w:r>
    </w:p>
    <w:p w:rsidR="0053162A" w:rsidRDefault="0053162A" w:rsidP="0053162A">
      <w:pPr>
        <w:pStyle w:val="Caption"/>
        <w:jc w:val="center"/>
        <w:rPr>
          <w:rFonts w:asciiTheme="minorHAnsi" w:hAnsiTheme="minorHAnsi"/>
          <w:color w:val="auto"/>
          <w:sz w:val="22"/>
          <w:szCs w:val="22"/>
        </w:rPr>
      </w:pPr>
      <w:bookmarkStart w:id="224" w:name="_Ref341093704"/>
      <w:bookmarkStart w:id="225" w:name="_Toc340831346"/>
      <w:bookmarkStart w:id="226" w:name="_Toc401920711"/>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24"/>
      <w:r w:rsidRPr="0053162A">
        <w:rPr>
          <w:rFonts w:asciiTheme="minorHAnsi" w:hAnsiTheme="minorHAnsi"/>
          <w:color w:val="auto"/>
          <w:sz w:val="22"/>
          <w:szCs w:val="22"/>
        </w:rPr>
        <w:t>. Apartment types according to layout (left: closed building with interior entry door; right: open building with exterior entry door).</w:t>
      </w:r>
      <w:bookmarkEnd w:id="225"/>
      <w:bookmarkEnd w:id="226"/>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132FE6" w:rsidRPr="00132FE6">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695DEB" w:rsidRPr="00695DEB">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27" w:name="_Ref341098535"/>
      <w:bookmarkStart w:id="228" w:name="_Toc341089120"/>
      <w:bookmarkStart w:id="229" w:name="_Toc341090890"/>
      <w:bookmarkStart w:id="230" w:name="_Toc40192088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7</w:t>
      </w:r>
      <w:r w:rsidRPr="0053162A">
        <w:rPr>
          <w:color w:val="auto"/>
          <w:sz w:val="22"/>
          <w:szCs w:val="22"/>
        </w:rPr>
        <w:fldChar w:fldCharType="end"/>
      </w:r>
      <w:bookmarkEnd w:id="227"/>
      <w:r w:rsidRPr="0053162A">
        <w:rPr>
          <w:color w:val="auto"/>
          <w:sz w:val="22"/>
          <w:szCs w:val="22"/>
        </w:rPr>
        <w:t>. Description of damage matrices for LB.</w:t>
      </w:r>
      <w:bookmarkEnd w:id="228"/>
      <w:bookmarkEnd w:id="229"/>
      <w:bookmarkEnd w:id="230"/>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31" w:name="_Ref341098550"/>
      <w:bookmarkStart w:id="232" w:name="_Toc341089121"/>
      <w:bookmarkStart w:id="233" w:name="_Toc341090891"/>
      <w:bookmarkStart w:id="234" w:name="_Toc401920889"/>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8</w:t>
      </w:r>
      <w:r w:rsidRPr="0053162A">
        <w:rPr>
          <w:color w:val="auto"/>
          <w:sz w:val="22"/>
          <w:szCs w:val="22"/>
        </w:rPr>
        <w:fldChar w:fldCharType="end"/>
      </w:r>
      <w:bookmarkEnd w:id="231"/>
      <w:r w:rsidRPr="0053162A">
        <w:rPr>
          <w:color w:val="auto"/>
          <w:sz w:val="22"/>
          <w:szCs w:val="22"/>
        </w:rPr>
        <w:t>. Description of the damage matrices for MHB apartments.</w:t>
      </w:r>
      <w:bookmarkEnd w:id="232"/>
      <w:bookmarkEnd w:id="233"/>
      <w:bookmarkEnd w:id="234"/>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132FE6" w:rsidRPr="00132FE6">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6.5pt;height:489.75pt" o:ole="">
            <v:imagedata r:id="rId54" o:title=""/>
          </v:shape>
          <o:OLEObject Type="Embed" ProgID="Visio.Drawing.15" ShapeID="_x0000_i1043" DrawAspect="Content" ObjectID="_1475663977" r:id="rId55"/>
        </w:object>
      </w:r>
    </w:p>
    <w:p w:rsidR="0053162A" w:rsidRDefault="00C33CAA" w:rsidP="00C33CAA">
      <w:pPr>
        <w:pStyle w:val="Caption"/>
        <w:jc w:val="center"/>
        <w:rPr>
          <w:rFonts w:asciiTheme="minorHAnsi" w:hAnsiTheme="minorHAnsi"/>
          <w:color w:val="auto"/>
          <w:sz w:val="22"/>
          <w:szCs w:val="22"/>
        </w:rPr>
      </w:pPr>
      <w:bookmarkStart w:id="235" w:name="_Ref341093804"/>
      <w:bookmarkStart w:id="236" w:name="_Toc340831347"/>
      <w:bookmarkStart w:id="237" w:name="_Toc401920712"/>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35"/>
      <w:r w:rsidRPr="00C33CAA">
        <w:rPr>
          <w:rFonts w:asciiTheme="minorHAnsi" w:hAnsiTheme="minorHAnsi"/>
          <w:color w:val="auto"/>
          <w:sz w:val="22"/>
          <w:szCs w:val="22"/>
        </w:rPr>
        <w:t>. Flowchart of the interior damage model.</w:t>
      </w:r>
      <w:bookmarkEnd w:id="236"/>
      <w:bookmarkEnd w:id="237"/>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132FE6" w:rsidRPr="00132FE6">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2pt;height:621.75pt" o:ole="">
            <v:imagedata r:id="rId56" o:title="" cropbottom="-1104f"/>
          </v:shape>
          <o:OLEObject Type="Embed" ProgID="Visio.Drawing.15" ShapeID="_x0000_i1044" DrawAspect="Content" ObjectID="_1475663978" r:id="rId57"/>
        </w:object>
      </w:r>
    </w:p>
    <w:p w:rsidR="00EE4AAF" w:rsidRPr="00132FE6" w:rsidRDefault="00132FE6" w:rsidP="00132FE6">
      <w:pPr>
        <w:pStyle w:val="Caption"/>
        <w:jc w:val="center"/>
        <w:rPr>
          <w:rFonts w:asciiTheme="minorHAnsi" w:hAnsiTheme="minorHAnsi"/>
          <w:color w:val="auto"/>
          <w:sz w:val="22"/>
          <w:szCs w:val="22"/>
        </w:rPr>
      </w:pPr>
      <w:bookmarkStart w:id="238" w:name="_Ref401593953"/>
      <w:bookmarkStart w:id="239" w:name="_Toc401920713"/>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26478">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38"/>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39"/>
    </w:p>
    <w:p w:rsidR="00EE4AAF" w:rsidRPr="007A0894" w:rsidRDefault="00EE4AAF" w:rsidP="00EE4AAF">
      <w:pPr>
        <w:rPr>
          <w:i/>
        </w:rPr>
      </w:pPr>
      <w:r w:rsidRPr="007A0894">
        <w:rPr>
          <w:i/>
        </w:rPr>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132FE6" w:rsidRPr="00132FE6">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5" type="#_x0000_t75" style="width:408pt;height:624pt" o:ole="">
            <v:imagedata r:id="rId58" o:title=""/>
          </v:shape>
          <o:OLEObject Type="Embed" ProgID="Visio.Drawing.15" ShapeID="_x0000_i1045" DrawAspect="Content" ObjectID="_1475663979" r:id="rId59"/>
        </w:object>
      </w:r>
    </w:p>
    <w:p w:rsidR="009665F4" w:rsidRDefault="009665F4" w:rsidP="009665F4">
      <w:pPr>
        <w:pStyle w:val="Caption"/>
        <w:jc w:val="center"/>
        <w:rPr>
          <w:rFonts w:asciiTheme="minorHAnsi" w:hAnsiTheme="minorHAnsi"/>
          <w:color w:val="auto"/>
          <w:sz w:val="22"/>
          <w:szCs w:val="22"/>
        </w:rPr>
      </w:pPr>
      <w:bookmarkStart w:id="240" w:name="_Ref341093920"/>
      <w:bookmarkStart w:id="241" w:name="_Toc340831349"/>
      <w:bookmarkStart w:id="242" w:name="_Toc401920714"/>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40"/>
      <w:r w:rsidRPr="009665F4">
        <w:rPr>
          <w:rFonts w:asciiTheme="minorHAnsi" w:hAnsiTheme="minorHAnsi"/>
          <w:color w:val="auto"/>
          <w:sz w:val="22"/>
          <w:szCs w:val="22"/>
        </w:rPr>
        <w:t>. Exterior and interior damage assessment for MHB.</w:t>
      </w:r>
      <w:bookmarkEnd w:id="241"/>
      <w:bookmarkEnd w:id="242"/>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9665F4" w:rsidRPr="004A3CBF" w:rsidRDefault="009665F4" w:rsidP="009665F4">
      <w:r w:rsidRPr="004A3CBF">
        <w:t>FPHLM is a large-scale system</w:t>
      </w:r>
      <w:r>
        <w:t xml:space="preserve"> that</w:t>
      </w:r>
      <w:r w:rsidRPr="004A3CBF">
        <w:t xml:space="preserve"> is designed to store, retrieve, and process </w:t>
      </w:r>
      <w:r>
        <w:t>a large amount of historical and simulated hurricane data</w:t>
      </w:r>
      <w:r w:rsidRPr="004A3CBF">
        <w:t xml:space="preserve">. In addition, intensive </w:t>
      </w:r>
      <w:r>
        <w:t>computation is</w:t>
      </w:r>
      <w:r w:rsidRPr="004A3CBF">
        <w:t xml:space="preserve"> supported for hurricane damage assessment and insured loss projection. </w:t>
      </w:r>
      <w:r>
        <w:t>T</w:t>
      </w:r>
      <w:r w:rsidRPr="004A3CBF">
        <w:t>o achieve system robustness</w:t>
      </w:r>
      <w:r>
        <w:t xml:space="preserve"> and</w:t>
      </w:r>
      <w:r w:rsidRPr="004A3CBF">
        <w:t xml:space="preserve"> flexibility</w:t>
      </w:r>
      <w:r>
        <w:t>,</w:t>
      </w:r>
      <w:r w:rsidRPr="004A3CBF">
        <w:t xml:space="preserve"> a three-tier architecture is adopted and deployed in our system. It aims to solve a number of recurring design and development problems and </w:t>
      </w:r>
      <w:r>
        <w:t>make</w:t>
      </w:r>
      <w:r w:rsidRPr="004A3CBF">
        <w:t xml:space="preserve"> the application development work easier and more efficient. The computer system architecture consists of three layers</w:t>
      </w:r>
      <w:r>
        <w:t xml:space="preserve">: </w:t>
      </w:r>
      <w:r w:rsidRPr="004A3CBF">
        <w:t xml:space="preserve">the user interface layer, </w:t>
      </w:r>
      <w:r>
        <w:t xml:space="preserve">the </w:t>
      </w:r>
      <w:r w:rsidRPr="004A3CBF">
        <w:t xml:space="preserve">application logic layer, and </w:t>
      </w:r>
      <w:r>
        <w:t xml:space="preserve">the </w:t>
      </w:r>
      <w:r w:rsidRPr="004A3CBF">
        <w:t xml:space="preserve">database layer. </w:t>
      </w:r>
    </w:p>
    <w:p w:rsidR="009665F4" w:rsidRPr="004A3CBF" w:rsidRDefault="009665F4" w:rsidP="009665F4"/>
    <w:p w:rsidR="009665F4" w:rsidRPr="004A3CBF" w:rsidRDefault="009665F4" w:rsidP="009665F4">
      <w:r w:rsidRPr="004A3CBF">
        <w:t>The interface layer offers the user a friendly and convenient user interface to communicate with the system. To offer greater convenience to the users, the system is prototyped on the Web so that the users can acce</w:t>
      </w:r>
      <w:r>
        <w:t>ss the system with existing web-</w:t>
      </w:r>
      <w:r w:rsidRPr="004A3CBF">
        <w:t>browser software.</w:t>
      </w:r>
    </w:p>
    <w:p w:rsidR="009665F4" w:rsidRPr="004A3CBF" w:rsidRDefault="009665F4" w:rsidP="009665F4"/>
    <w:p w:rsidR="009665F4" w:rsidRPr="004A3CBF" w:rsidRDefault="009665F4" w:rsidP="009665F4">
      <w:r w:rsidRPr="004A3CBF">
        <w:t xml:space="preserve">The application logic layer </w:t>
      </w:r>
      <w:r>
        <w:t>activates model logic based on the functionality presented to the user, processes data, and controls the information flow</w:t>
      </w:r>
      <w:r w:rsidRPr="004A3CBF">
        <w:t xml:space="preserve">. This is the middle tier in the computer system architecture. It aims to bridge the gap between the user interface and the underlying database and </w:t>
      </w:r>
      <w:r>
        <w:t xml:space="preserve">to </w:t>
      </w:r>
      <w:r w:rsidRPr="004A3CBF">
        <w:t>hide technical details from the users.</w:t>
      </w:r>
    </w:p>
    <w:p w:rsidR="009665F4" w:rsidRPr="004A3CBF" w:rsidRDefault="009665F4" w:rsidP="009665F4"/>
    <w:p w:rsidR="009665F4" w:rsidRPr="004A3CBF" w:rsidRDefault="009665F4" w:rsidP="009665F4">
      <w:r w:rsidRPr="004A3CBF">
        <w:t xml:space="preserve">The database layer is responsible for data modeling to store, index, manage, and model information for </w:t>
      </w:r>
      <w:r>
        <w:t>the</w:t>
      </w:r>
      <w:r w:rsidRPr="004A3CBF">
        <w:t xml:space="preserve"> application. Data needed by the application logic layer are retrieved from the database, and the computational results produced by the application logic layer are stored back to the database.</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9665F4" w:rsidRPr="004A3CBF" w:rsidRDefault="009665F4" w:rsidP="009665F4">
      <w:r w:rsidRPr="004A3CBF">
        <w:t xml:space="preserve">The system is primarily a web-based application that is hosted </w:t>
      </w:r>
      <w:r>
        <w:t>on an</w:t>
      </w:r>
      <w:r w:rsidRPr="004A3CBF">
        <w:t xml:space="preserve"> Oracle 9i web application server. The backend server environment is Linux and the server side scripts are written in Java Server Pages (JSP) and Java</w:t>
      </w:r>
      <w:r>
        <w:t>B</w:t>
      </w:r>
      <w:r w:rsidRPr="004A3CBF">
        <w:t xml:space="preserve">eans. Backend probabilistic calculations are coded in C++ using the IMSL library and called through Java Native Interface (JNI). The system uses an Oracle database that runs on a Sun workstation. Server side software requirements are the IMSL library CNL </w:t>
      </w:r>
      <w:r>
        <w:t>5.0, OC4J 9.0.2.0.0, Oracle 9iAS 9.0.2.0.0</w:t>
      </w:r>
      <w:r w:rsidRPr="004A3CBF">
        <w:t>, JNI 1.3.1, and JDK 1.3.1.</w:t>
      </w:r>
    </w:p>
    <w:p w:rsidR="009665F4" w:rsidRPr="004A3CBF" w:rsidRDefault="009665F4" w:rsidP="009665F4">
      <w:pPr>
        <w:jc w:val="both"/>
      </w:pPr>
    </w:p>
    <w:p w:rsidR="00396440" w:rsidRDefault="00396440" w:rsidP="00396440">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9665F4" w:rsidP="009665F4">
      <w:r w:rsidRPr="004A3CBF">
        <w:t xml:space="preserve">FPHLM uses a component-based approach in converting from model to program structure. The model is divided into </w:t>
      </w:r>
      <w:r>
        <w:t>the following components or modules:</w:t>
      </w:r>
      <w:r w:rsidRPr="004A3CBF">
        <w:t xml:space="preserve">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AD75D0" w:rsidP="00AD75D0">
      <w:pPr>
        <w:keepNext/>
      </w:pPr>
      <w:r>
        <w:rPr>
          <w:noProof/>
          <w:lang w:eastAsia="en-US"/>
        </w:rPr>
        <w:drawing>
          <wp:inline distT="0" distB="0" distL="0" distR="0" wp14:anchorId="1313A25A" wp14:editId="73481D0D">
            <wp:extent cx="6257925" cy="779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53718" cy="7786212"/>
                    </a:xfrm>
                    <a:prstGeom prst="rect">
                      <a:avLst/>
                    </a:prstGeom>
                    <a:noFill/>
                    <a:ln>
                      <a:noFill/>
                    </a:ln>
                    <a:effectLst/>
                  </pic:spPr>
                </pic:pic>
              </a:graphicData>
            </a:graphic>
          </wp:inline>
        </w:drawing>
      </w:r>
    </w:p>
    <w:p w:rsidR="00AD75D0" w:rsidRPr="00AD75D0" w:rsidRDefault="00AD75D0" w:rsidP="00AD75D0">
      <w:pPr>
        <w:pStyle w:val="Caption"/>
        <w:jc w:val="center"/>
        <w:rPr>
          <w:rFonts w:asciiTheme="minorHAnsi" w:hAnsiTheme="minorHAnsi"/>
          <w:color w:val="auto"/>
          <w:sz w:val="22"/>
          <w:szCs w:val="22"/>
        </w:rPr>
      </w:pPr>
      <w:bookmarkStart w:id="243" w:name="_Toc340831350"/>
      <w:bookmarkStart w:id="244" w:name="_Toc401920715"/>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26478">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43"/>
      <w:bookmarkEnd w:id="244"/>
    </w:p>
    <w:p w:rsidR="00AD75D0" w:rsidRDefault="00AD75D0" w:rsidP="00AD75D0">
      <w:pPr>
        <w:keepNext/>
        <w:widowControl w:val="0"/>
        <w:ind w:left="36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Content>
        <w:p w:rsidR="00AD75D0" w:rsidRPr="00096C2D" w:rsidRDefault="00AD75D0" w:rsidP="00AD75D0"/>
        <w:sdt>
          <w:sdtPr>
            <w:id w:val="111145805"/>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Content>
        <w:sdt>
          <w:sdtPr>
            <w:id w:val="1213622196"/>
            <w:docPartObj>
              <w:docPartGallery w:val="Bibliographies"/>
              <w:docPartUnique/>
            </w:docPartObj>
          </w:sdtPr>
          <w:sdtContent>
            <w:p w:rsidR="00425D99" w:rsidRPr="00096C2D" w:rsidRDefault="00425D99" w:rsidP="00425D99"/>
            <w:sdt>
              <w:sdtPr>
                <w:id w:val="542097740"/>
                <w:bibliography/>
              </w:sdt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hyperlink r:id="rId61" w:history="1">
                    <w:r>
                      <w:rPr>
                        <w:rStyle w:val="Hyperlink"/>
                      </w:rPr>
                      <w:t>10.1061/(ASCE)NH.1527-6996.0000158</w:t>
                    </w:r>
                  </w:hyperlink>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hyperlink r:id="rId62" w:history="1">
                    <w:r w:rsidRPr="005F594C">
                      <w:rPr>
                        <w:rStyle w:val="Hyperlink"/>
                        <w:noProof/>
                      </w:rPr>
                      <w:t>http://www2.iccsafe.org/states/florida_codes/</w:t>
                    </w:r>
                  </w:hyperlink>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425D99" w:rsidP="00425D99">
                  <w:pPr>
                    <w:pStyle w:val="Bibliography"/>
                    <w:spacing w:after="200" w:line="276" w:lineRule="auto"/>
                    <w:ind w:left="720" w:hangingChars="300" w:hanging="720"/>
                  </w:pPr>
                  <w:r w:rsidRPr="00130EFB">
                    <w:rPr>
                      <w:noProof/>
                    </w:rPr>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w:t>
                  </w:r>
                  <w:r w:rsidRPr="00DD5EF4">
                    <w:rPr>
                      <w:i/>
                    </w:rPr>
                    <w:t>Proceedings, ICVRAM 2011,</w:t>
                  </w:r>
                  <w:r>
                    <w:t xml:space="preserve"> Hyattsville, MD, April 11-13.</w:t>
                  </w:r>
                </w:p>
                <w:p w:rsidR="00425D99" w:rsidRDefault="00425D99" w:rsidP="00425D99">
                  <w:pPr>
                    <w:ind w:left="720" w:hanging="720"/>
                  </w:pPr>
                  <w:r w:rsidRPr="006C058E">
                    <w:t>Boback Bob Torkian, Jean-Paul Pinelli, Kurt Gurley, Shahid Hamid</w:t>
                  </w:r>
                  <w:r w:rsidRPr="006C058E">
                    <w:rPr>
                      <w:vertAlign w:val="superscript"/>
                    </w:rPr>
                    <w:t>,</w:t>
                  </w:r>
                  <w:r w:rsidRPr="00A236D0">
                    <w:t>(2014)</w:t>
                  </w:r>
                  <w:r w:rsidRPr="006C058E">
                    <w:rPr>
                      <w:vertAlign w:val="superscript"/>
                    </w:rPr>
                    <w:t xml:space="preserve"> </w:t>
                  </w:r>
                  <w:r w:rsidRPr="006C058E">
                    <w:t xml:space="preserve">“Cost and Benefit Evaluation of Windstorm Damage Mitigation Techniques in Florida," </w:t>
                  </w:r>
                  <w:r w:rsidRPr="00DD5EF4">
                    <w:rPr>
                      <w:i/>
                    </w:rPr>
                    <w:t>ASCE Natural Hazard Review, 15</w:t>
                  </w:r>
                  <w:r>
                    <w:t xml:space="preserve">, </w:t>
                  </w:r>
                  <w:r w:rsidRPr="006C058E">
                    <w:t>150-157.</w:t>
                  </w:r>
                </w:p>
                <w:p w:rsidR="00425D99" w:rsidRPr="00B043CF"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726478"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Content>
        <w:p w:rsidR="00AD75D0" w:rsidRPr="003159EF" w:rsidRDefault="00AD75D0" w:rsidP="00AD75D0"/>
        <w:sdt>
          <w:sdtPr>
            <w:id w:val="836436588"/>
            <w:bibliography/>
          </w:sdt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Content>
        <w:p w:rsidR="00AD75D0" w:rsidRPr="00096C2D" w:rsidRDefault="00AD75D0" w:rsidP="00AD75D0"/>
        <w:sdt>
          <w:sdtPr>
            <w:id w:val="-866673543"/>
            <w:bibliography/>
          </w:sdt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Morisseau-Leroy, N., Solomon, M. K., &amp; Basu, J. (2000). </w:t>
              </w:r>
              <w:r>
                <w:rPr>
                  <w:i/>
                  <w:iCs/>
                  <w:noProof/>
                </w:rPr>
                <w:t>Oracle8i: Java Component Programming with EJB, CORBA, and JSP.</w:t>
              </w:r>
              <w:r>
                <w:rPr>
                  <w:noProof/>
                </w:rPr>
                <w:t xml:space="preserve"> McGraw-Hill Professional.</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Content>
        <w:p w:rsidR="00AD75D0" w:rsidRPr="00A7018D" w:rsidRDefault="00AD75D0" w:rsidP="00AD75D0">
          <w:pPr>
            <w:keepNext/>
          </w:pPr>
        </w:p>
        <w:sdt>
          <w:sdtPr>
            <w:id w:val="1197502969"/>
            <w:bibliography/>
          </w:sdt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726478" w:rsidP="0024479F">
      <w:pPr>
        <w:rPr>
          <w:color w:val="0000FF"/>
          <w:u w:val="single"/>
        </w:rPr>
      </w:pPr>
      <w:hyperlink r:id="rId63"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726478" w:rsidP="0024479F">
      <w:hyperlink r:id="rId64"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726478" w:rsidP="0024479F">
      <w:pPr>
        <w:rPr>
          <w:lang w:val="fr-FR"/>
        </w:rPr>
      </w:pPr>
      <w:hyperlink r:id="rId65"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6"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7"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8"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9"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70"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71"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2"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3"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4"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5"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6"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7"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8"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9"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80"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81"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Oracle Reference. </w:t>
      </w:r>
      <w:hyperlink r:id="rId82" w:history="1">
        <w:r w:rsidRPr="00347C3E">
          <w:rPr>
            <w:color w:val="0000FF"/>
            <w:u w:val="single"/>
            <w:lang w:val="es-AR"/>
          </w:rPr>
          <w:t>http://www.oracle.com/ip/deploy/database/oracle9i/</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Oracle9iAS Container for J2EE.</w:t>
      </w:r>
      <w:r>
        <w:rPr>
          <w:lang w:val="es-AR"/>
        </w:rPr>
        <w:t xml:space="preserve"> </w:t>
      </w:r>
    </w:p>
    <w:p w:rsidR="0024479F" w:rsidRPr="004A3CBF" w:rsidRDefault="00726478" w:rsidP="0024479F">
      <w:pPr>
        <w:rPr>
          <w:lang w:val="es-AR"/>
        </w:rPr>
      </w:pPr>
      <w:hyperlink r:id="rId83" w:history="1">
        <w:r w:rsidR="0024479F" w:rsidRPr="004B1189">
          <w:rPr>
            <w:color w:val="0000FF"/>
            <w:u w:val="single"/>
            <w:lang w:val="es-AR"/>
          </w:rPr>
          <w:t>http://technet.oracle.com/tech/java/oc4j/content.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Panda D. Oracle Container for J2EE (OC4J).</w:t>
      </w:r>
      <w:r>
        <w:rPr>
          <w:lang w:val="es-AR"/>
        </w:rPr>
        <w:t xml:space="preserve"> </w:t>
      </w:r>
      <w:hyperlink r:id="rId84" w:history="1">
        <w:r w:rsidRPr="004B1189">
          <w:rPr>
            <w:color w:val="0000FF"/>
            <w:u w:val="single"/>
            <w:lang w:val="es-AR"/>
          </w:rPr>
          <w:t>http://www.onjava.com/pub/a/onjava/2002/01/16/oracle.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5"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6"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726478" w:rsidP="0024479F">
      <w:hyperlink r:id="rId87"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8"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726478" w:rsidP="0024479F">
      <w:hyperlink r:id="rId89"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90"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91"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92" w:history="1">
        <w:r w:rsidRPr="004A3CBF">
          <w:rPr>
            <w:color w:val="0000FF"/>
            <w:u w:val="single"/>
          </w:rPr>
          <w:t>http://www.aoml.noaa.gov/phod/cyclone/data/</w:t>
        </w:r>
      </w:hyperlink>
    </w:p>
    <w:p w:rsidR="0024479F" w:rsidRPr="004A3CBF" w:rsidRDefault="0024479F" w:rsidP="0024479F"/>
    <w:p w:rsidR="00AD75D0" w:rsidRPr="004A3CBF" w:rsidRDefault="0024479F" w:rsidP="0024479F">
      <w:pPr>
        <w:rPr>
          <w:bCs/>
          <w:iCs/>
        </w:rPr>
      </w:pPr>
      <w:r w:rsidRPr="004A3CBF">
        <w:t xml:space="preserve">The Ptolemy Java Applet package. </w:t>
      </w:r>
      <w:hyperlink r:id="rId93"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 based on.</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981595">
      <w:pPr>
        <w:pStyle w:val="ListParagraph"/>
        <w:numPr>
          <w:ilvl w:val="0"/>
          <w:numId w:val="18"/>
        </w:numPr>
      </w:pPr>
      <w:r>
        <w:t>Change made to update to the latest</w:t>
      </w:r>
      <w:r w:rsidR="00630F37">
        <w:t xml:space="preserve"> HURDAT (5/14/2012) and to take advantage of new observations of</w:t>
      </w:r>
      <w:r>
        <w:t xml:space="preserve"> </w:t>
      </w:r>
      <w:r w:rsidRPr="00916CAE">
        <w:rPr>
          <w:i/>
        </w:rPr>
        <w:t>Rmax</w:t>
      </w:r>
      <w:r w:rsidR="00630F37">
        <w:rPr>
          <w:i/>
        </w:rPr>
        <w:t xml:space="preserve"> </w:t>
      </w:r>
      <w:r w:rsidR="00630F37">
        <w:t xml:space="preserve"> that have recently become available for storms that have occurred up to the 2010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p>
    <w:p w:rsidR="001E5744" w:rsidRDefault="001E5744" w:rsidP="001E5744">
      <w:pPr>
        <w:pStyle w:val="ListParagraph"/>
      </w:pPr>
    </w:p>
    <w:p w:rsidR="001E5744" w:rsidRDefault="001E5744" w:rsidP="00981595">
      <w:pPr>
        <w:pStyle w:val="ListParagraph"/>
        <w:numPr>
          <w:ilvl w:val="0"/>
          <w:numId w:val="18"/>
        </w:numPr>
      </w:pPr>
      <w:r w:rsidRPr="00F67A50">
        <w:t xml:space="preserve">Changed hurricane </w:t>
      </w:r>
      <w:r w:rsidR="00AD2C4A">
        <w:t xml:space="preserve">marine </w:t>
      </w:r>
      <w:r w:rsidRPr="00F67A50">
        <w:t xml:space="preserve">PBL height </w:t>
      </w:r>
      <w:r w:rsidR="00AD2C4A">
        <w:t xml:space="preserve">in terrain conversion model to be the </w:t>
      </w:r>
      <w:r w:rsidRPr="00F67A50">
        <w:t xml:space="preserve">same as in </w:t>
      </w:r>
      <w:r w:rsidR="00AD2C4A">
        <w:t xml:space="preserve">the </w:t>
      </w:r>
      <w:r w:rsidRPr="00F67A50">
        <w:t>wind model</w:t>
      </w:r>
      <w:r w:rsidR="0034662D">
        <w:t>.</w:t>
      </w:r>
    </w:p>
    <w:p w:rsidR="009E2E8E" w:rsidRDefault="009E2E8E" w:rsidP="00042731">
      <w:pPr>
        <w:pStyle w:val="PlainText"/>
        <w:ind w:left="720"/>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all statewide percentage changed in loss cost is</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521CB6" w:rsidRDefault="001E5744" w:rsidP="001E5744">
      <w:r w:rsidRPr="00521CB6">
        <w:t>The estimated change in statewide loss costs due to the updated probability distribution functions in</w:t>
      </w:r>
      <w:r>
        <w:t xml:space="preserve"> </w:t>
      </w:r>
      <w:r w:rsidR="00F82796">
        <w:t>the</w:t>
      </w:r>
      <w:r>
        <w:t xml:space="preserve"> </w:t>
      </w:r>
      <w:r w:rsidRPr="00521CB6">
        <w:t xml:space="preserve">storm track generator </w:t>
      </w:r>
      <w:r w:rsidR="00977931">
        <w:t xml:space="preserve">(updated </w:t>
      </w:r>
      <w:r w:rsidR="00977931" w:rsidRPr="00042731">
        <w:rPr>
          <w:i/>
        </w:rPr>
        <w:t>Rmax</w:t>
      </w:r>
      <w:r w:rsidR="00977931">
        <w:t xml:space="preserve"> and HURDAT) </w:t>
      </w:r>
      <w:r w:rsidRPr="00521CB6">
        <w:t xml:space="preserve">is a </w:t>
      </w:r>
      <w:r w:rsidR="00977931" w:rsidRPr="00042731">
        <w:rPr>
          <w:highlight w:val="yellow"/>
        </w:rPr>
        <w:t>2.</w:t>
      </w:r>
      <w:r w:rsidR="00C07D6A" w:rsidRPr="00042731">
        <w:rPr>
          <w:highlight w:val="yellow"/>
        </w:rPr>
        <w:t>35</w:t>
      </w:r>
      <w:r w:rsidRPr="00521CB6">
        <w:t xml:space="preserve">% </w:t>
      </w:r>
      <w:r w:rsidR="00DC528E">
        <w:t>increase</w:t>
      </w:r>
      <w:r w:rsidRPr="00521CB6">
        <w:t xml:space="preserve">. The estimated change in statewide loss costs due to updated </w:t>
      </w:r>
      <w:r w:rsidR="00F82796">
        <w:t xml:space="preserve">ZIP </w:t>
      </w:r>
      <w:r w:rsidRPr="00521CB6">
        <w:t>code centroid</w:t>
      </w:r>
      <w:r w:rsidR="00F82796">
        <w:t>s</w:t>
      </w:r>
      <w:r w:rsidRPr="00521CB6">
        <w:t xml:space="preserve"> is a </w:t>
      </w:r>
      <w:r w:rsidR="00C07D6A" w:rsidRPr="00042731">
        <w:rPr>
          <w:highlight w:val="yellow"/>
        </w:rPr>
        <w:t>0.63</w:t>
      </w:r>
      <w:r w:rsidRPr="00521CB6">
        <w:t xml:space="preserve">% decrease. The estimated change in statewide loss costs due to the modification of the hurricane PBL height is approximately a </w:t>
      </w:r>
      <w:r w:rsidR="00C07D6A" w:rsidRPr="00042731">
        <w:rPr>
          <w:highlight w:val="yellow"/>
        </w:rPr>
        <w:t>2.37</w:t>
      </w:r>
      <w:r w:rsidRPr="00521CB6">
        <w:t>% decrease.</w:t>
      </w:r>
      <w:r w:rsidR="0074511D">
        <w:t xml:space="preserve">  The overall change in loss costs resulting from meteorological component is -.73%.</w:t>
      </w:r>
    </w:p>
    <w:p w:rsidR="001E5744" w:rsidRPr="00521CB6" w:rsidRDefault="001E5744" w:rsidP="001E5744"/>
    <w:p w:rsidR="001E5744" w:rsidRPr="00521CB6" w:rsidRDefault="001E5744" w:rsidP="001E5744">
      <w:pPr>
        <w:tabs>
          <w:tab w:val="left" w:pos="-1440"/>
          <w:tab w:val="left" w:pos="720"/>
          <w:tab w:val="left" w:pos="1440"/>
        </w:tabs>
        <w:jc w:val="center"/>
        <w:rPr>
          <w:b/>
          <w:bCs/>
        </w:rPr>
      </w:pPr>
      <w:r w:rsidRPr="00521CB6">
        <w:rPr>
          <w:b/>
          <w:bCs/>
        </w:rPr>
        <w:t>Vulnerability Component</w:t>
      </w:r>
    </w:p>
    <w:p w:rsidR="001E5744" w:rsidRPr="00521CB6"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The combined statewide percentage change in loss costs due to all the changes in the personal residential model </w:t>
      </w:r>
      <w:r w:rsidRPr="00A236D0">
        <w:rPr>
          <w:rFonts w:eastAsia="Calibri"/>
          <w:highlight w:val="yellow"/>
          <w:lang w:eastAsia="en-US"/>
        </w:rPr>
        <w:t>is an approximate.</w:t>
      </w:r>
    </w:p>
    <w:p w:rsidR="00F3150D" w:rsidRPr="00521CB6" w:rsidRDefault="00F3150D" w:rsidP="00F3150D">
      <w:pPr>
        <w:suppressAutoHyphens w:val="0"/>
        <w:autoSpaceDE w:val="0"/>
        <w:autoSpaceDN w:val="0"/>
        <w:adjustRightInd w:val="0"/>
        <w:rPr>
          <w:rFonts w:eastAsia="Calibri"/>
          <w:lang w:eastAsia="en-US"/>
        </w:rPr>
      </w:pPr>
    </w:p>
    <w:p w:rsidR="00F3150D" w:rsidRPr="00A236D0" w:rsidRDefault="00F3150D" w:rsidP="00F3150D">
      <w:pPr>
        <w:suppressAutoHyphens w:val="0"/>
        <w:autoSpaceDE w:val="0"/>
        <w:autoSpaceDN w:val="0"/>
        <w:adjustRightInd w:val="0"/>
        <w:rPr>
          <w:rFonts w:eastAsia="Calibri"/>
          <w:highlight w:val="yellow"/>
          <w:lang w:eastAsia="en-US"/>
        </w:rPr>
      </w:pPr>
      <w:r w:rsidRPr="002A44D4">
        <w:rPr>
          <w:rFonts w:eastAsia="Calibri"/>
          <w:lang w:eastAsia="en-US"/>
        </w:rPr>
        <w:t xml:space="preserve">The combined statewide percentage change in loss costs due to all the changes in the commercial residential model </w:t>
      </w:r>
      <w:r w:rsidRPr="00A236D0">
        <w:rPr>
          <w:rFonts w:eastAsia="Calibri"/>
          <w:highlight w:val="yellow"/>
          <w:lang w:eastAsia="en-US"/>
        </w:rPr>
        <w:t>is an approximate.</w:t>
      </w:r>
    </w:p>
    <w:p w:rsidR="00F3150D" w:rsidRPr="00A236D0" w:rsidRDefault="00F3150D" w:rsidP="00F3150D">
      <w:pPr>
        <w:suppressAutoHyphens w:val="0"/>
        <w:autoSpaceDE w:val="0"/>
        <w:autoSpaceDN w:val="0"/>
        <w:adjustRightInd w:val="0"/>
        <w:rPr>
          <w:rFonts w:eastAsia="Calibri"/>
          <w:highlight w:val="yellow"/>
          <w:lang w:eastAsia="en-US"/>
        </w:rPr>
      </w:pPr>
    </w:p>
    <w:p w:rsidR="00F3150D" w:rsidRDefault="00F3150D" w:rsidP="00F3150D">
      <w:pPr>
        <w:suppressAutoHyphens w:val="0"/>
        <w:autoSpaceDE w:val="0"/>
        <w:autoSpaceDN w:val="0"/>
        <w:adjustRightInd w:val="0"/>
        <w:rPr>
          <w:rFonts w:eastAsia="Calibri"/>
          <w:lang w:eastAsia="en-US"/>
        </w:rPr>
      </w:pPr>
      <w:r w:rsidRPr="00A236D0">
        <w:rPr>
          <w:rFonts w:eastAsia="Calibri"/>
          <w:highlight w:val="yellow"/>
          <w:lang w:eastAsia="en-US"/>
        </w:rPr>
        <w:t xml:space="preserve">The overall change in loss costs resulting from the vulnerability component is </w:t>
      </w:r>
    </w:p>
    <w:p w:rsidR="00F3150D" w:rsidRDefault="00F3150D"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176F09" w:rsidRDefault="00176F09" w:rsidP="00176F09">
      <w:pPr>
        <w:rPr>
          <w:rFonts w:eastAsia="MS Mincho"/>
          <w:lang w:eastAsia="ja-JP"/>
        </w:rPr>
      </w:pPr>
    </w:p>
    <w:p w:rsidR="00176F09" w:rsidRPr="004A3CBF" w:rsidRDefault="00176F09" w:rsidP="00176F09">
      <w:pPr>
        <w:pStyle w:val="DiscNumber"/>
        <w:numPr>
          <w:ilvl w:val="0"/>
          <w:numId w:val="1"/>
        </w:numPr>
      </w:pPr>
      <w:r w:rsidRPr="004A3CBF">
        <w:t>Professional Credentials</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176F09" w:rsidRPr="004A3CBF" w:rsidRDefault="00176F09" w:rsidP="00981595">
      <w:pPr>
        <w:pStyle w:val="DiscSubnumberLetter"/>
        <w:numPr>
          <w:ilvl w:val="0"/>
          <w:numId w:val="6"/>
        </w:numPr>
      </w:pPr>
      <w:r w:rsidRPr="004A3CBF">
        <w:t>Provide in a chart format (a) the highest degree obtained (discipline and University), (b) employment or consultant status and tenure in years, and (c) relevant experience and responsibilities of individuals currently involved in the</w:t>
      </w:r>
      <w:r>
        <w:t xml:space="preserve"> acceptability process or in any of the</w:t>
      </w:r>
      <w:r w:rsidRPr="004A3CBF">
        <w:t xml:space="preserve"> following aspects of the model:</w:t>
      </w:r>
    </w:p>
    <w:p w:rsidR="00176F09" w:rsidRPr="004A3CBF" w:rsidRDefault="00176F09" w:rsidP="00176F09">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176F09" w:rsidRPr="00174637" w:rsidRDefault="00176F09" w:rsidP="00176F09">
      <w:pPr>
        <w:pStyle w:val="DiscSubnumberLetterNumber"/>
        <w:numPr>
          <w:ilvl w:val="2"/>
          <w:numId w:val="1"/>
        </w:numPr>
      </w:pPr>
      <w:r w:rsidRPr="00174637">
        <w:t>Meteorology</w:t>
      </w:r>
    </w:p>
    <w:p w:rsidR="00176F09" w:rsidRPr="00174637" w:rsidRDefault="00176F09" w:rsidP="00176F09">
      <w:pPr>
        <w:pStyle w:val="DiscSubnumberLetterNumber"/>
        <w:numPr>
          <w:ilvl w:val="2"/>
          <w:numId w:val="1"/>
        </w:numPr>
      </w:pPr>
      <w:r w:rsidRPr="00174637">
        <w:t>Vulnerability</w:t>
      </w:r>
    </w:p>
    <w:p w:rsidR="00176F09" w:rsidRPr="00174637" w:rsidRDefault="00176F09" w:rsidP="00176F09">
      <w:pPr>
        <w:pStyle w:val="DiscSubnumberLetterNumber"/>
        <w:numPr>
          <w:ilvl w:val="2"/>
          <w:numId w:val="1"/>
        </w:numPr>
      </w:pPr>
      <w:r w:rsidRPr="00174637">
        <w:t>Actuarial Science</w:t>
      </w:r>
    </w:p>
    <w:p w:rsidR="00176F09" w:rsidRPr="00174637" w:rsidRDefault="00176F09" w:rsidP="00176F09">
      <w:pPr>
        <w:pStyle w:val="DiscSubnumberLetterNumber"/>
        <w:numPr>
          <w:ilvl w:val="2"/>
          <w:numId w:val="1"/>
        </w:numPr>
      </w:pPr>
      <w:r w:rsidRPr="00174637">
        <w:t>Statistics</w:t>
      </w:r>
    </w:p>
    <w:p w:rsidR="00176F09" w:rsidRPr="00174637" w:rsidRDefault="00176F09" w:rsidP="00176F09">
      <w:pPr>
        <w:pStyle w:val="DiscSubnumberLetterNumber"/>
        <w:numPr>
          <w:ilvl w:val="2"/>
          <w:numId w:val="1"/>
        </w:numPr>
      </w:pPr>
      <w:r w:rsidRPr="00174637">
        <w:t>Computer Science</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Default="00176F09" w:rsidP="00176F09">
      <w:r w:rsidRPr="004A3CBF">
        <w:t>See below.</w:t>
      </w:r>
    </w:p>
    <w:p w:rsidR="00176F09" w:rsidRPr="00A94482" w:rsidRDefault="00176F09" w:rsidP="00176F09">
      <w:pPr>
        <w:jc w:val="center"/>
        <w:rPr>
          <w:sz w:val="22"/>
          <w:szCs w:val="22"/>
        </w:rPr>
      </w:pPr>
    </w:p>
    <w:p w:rsidR="00176F09" w:rsidRPr="00A94482" w:rsidRDefault="00176F09" w:rsidP="00176F09">
      <w:pPr>
        <w:pStyle w:val="Caption"/>
        <w:keepNext/>
        <w:jc w:val="center"/>
      </w:pPr>
      <w:bookmarkStart w:id="245" w:name="_Toc341100756"/>
      <w:bookmarkStart w:id="246" w:name="_Toc401920890"/>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45"/>
      <w:bookmarkEnd w:id="246"/>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176F09" w:rsidRPr="004A3CBF" w:rsidTr="00B87550">
        <w:trPr>
          <w:tblHeader/>
          <w:jc w:val="center"/>
        </w:trPr>
        <w:tc>
          <w:tcPr>
            <w:tcW w:w="1777"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176F09" w:rsidRPr="004A3CBF" w:rsidRDefault="00176F09" w:rsidP="00B87550">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sidRPr="005E091B">
              <w:rPr>
                <w:rFonts w:ascii="Nimbus Roman No9 L" w:eastAsia="MS Mincho" w:hAnsi="Nimbus Roman No9 L" w:cs="Arial" w:hint="eastAsia"/>
                <w:sz w:val="16"/>
                <w:szCs w:val="16"/>
                <w:lang w:eastAsia="ja-JP"/>
              </w:rPr>
              <w:t xml:space="preserve">Mohammad </w:t>
            </w:r>
            <w:r w:rsidRPr="00DD5EF4">
              <w:rPr>
                <w:sz w:val="16"/>
                <w:szCs w:val="16"/>
              </w:rPr>
              <w:t>Baradaranshorak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eastAsia="MS Mincho" w:hAnsi="Nimbus Roman No9 L" w:cs="Arial" w:hint="eastAsia"/>
                <w:sz w:val="16"/>
                <w:szCs w:val="16"/>
                <w:lang w:eastAsia="ja-JP"/>
              </w:rPr>
              <w:t>M.S.</w:t>
            </w:r>
            <w:r w:rsidRPr="004A3CBF">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5</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2A44D4">
              <w:rPr>
                <w:rFonts w:ascii="Nimbus Roman No9 L" w:hAnsi="Nimbus Roman No9 L" w:cs="Arial"/>
                <w:sz w:val="16"/>
                <w:szCs w:val="16"/>
              </w:rPr>
              <w:t>Johann Weekes</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 Candidate (UF)</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7</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Joshua Michalski</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58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176F09" w:rsidRPr="004A3CBF" w:rsidTr="00B87550">
        <w:trPr>
          <w:trHeight w:val="7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176F09" w:rsidRPr="004A3CBF" w:rsidTr="00B87550">
        <w:trPr>
          <w:trHeight w:val="76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Hsin-Yu H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B.S. Information Managem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Chang Gung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Yimin Yang</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M.S. Electrica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Xidian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Raul Garci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Pr="004A3CBF" w:rsidDel="00292CEC" w:rsidRDefault="00176F09" w:rsidP="00B87550">
            <w:pPr>
              <w:snapToGrid w:val="0"/>
              <w:rPr>
                <w:rFonts w:ascii="Nimbus Roman No9 L" w:hAnsi="Nimbus Roman No9 L" w:cs="Arial"/>
                <w:sz w:val="16"/>
                <w:szCs w:val="16"/>
              </w:rPr>
            </w:pPr>
            <w:r>
              <w:rPr>
                <w:sz w:val="16"/>
                <w:szCs w:val="16"/>
              </w:rPr>
              <w:t>Diana Machado</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Dianting Liu</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Ph.D. Student UM</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Roberto Aleman</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B.S. Computer Science</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M.S.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Web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Alex Sarracin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 and softwar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Laura Alons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176F09" w:rsidRPr="004A3CBF" w:rsidTr="00B87550">
        <w:trPr>
          <w:trHeight w:val="450"/>
          <w:jc w:val="center"/>
        </w:trPr>
        <w:tc>
          <w:tcPr>
            <w:tcW w:w="1777" w:type="dxa"/>
            <w:vAlign w:val="center"/>
          </w:tcPr>
          <w:p w:rsidR="00176F09" w:rsidRPr="00347C3E" w:rsidRDefault="00176F09" w:rsidP="00B87550">
            <w:pPr>
              <w:snapToGrid w:val="0"/>
              <w:rPr>
                <w:rFonts w:ascii="Nimbus Roman No9 L" w:hAnsi="Nimbus Roman No9 L" w:cs="Arial"/>
                <w:sz w:val="16"/>
                <w:szCs w:val="16"/>
                <w:lang w:val="es-AR"/>
              </w:rPr>
            </w:pPr>
            <w:r w:rsidRPr="00347C3E">
              <w:rPr>
                <w:rFonts w:ascii="Nimbus Roman No9 L" w:hAnsi="Nimbus Roman No9 L" w:cs="Arial"/>
                <w:sz w:val="16"/>
                <w:szCs w:val="16"/>
                <w:lang w:val="es-AR"/>
              </w:rPr>
              <w:t>Dr. B. M. Golam Kibria</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176F09" w:rsidRPr="004A3CBF" w:rsidTr="00B87550">
        <w:trPr>
          <w:jc w:val="center"/>
        </w:trPr>
        <w:tc>
          <w:tcPr>
            <w:tcW w:w="1777" w:type="dxa"/>
            <w:vAlign w:val="center"/>
          </w:tcPr>
          <w:p w:rsidR="00176F09" w:rsidRPr="003A5C25" w:rsidRDefault="00176F09" w:rsidP="00B87550">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144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216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900" w:type="dxa"/>
            <w:vAlign w:val="center"/>
          </w:tcPr>
          <w:p w:rsidR="00176F09" w:rsidRPr="003A5C25" w:rsidRDefault="00176F09" w:rsidP="00B87550">
            <w:pPr>
              <w:snapToGrid w:val="0"/>
              <w:contextualSpacing/>
              <w:jc w:val="center"/>
              <w:rPr>
                <w:rFonts w:ascii="Nimbus Roman No9 L" w:hAnsi="Nimbus Roman No9 L" w:cs="Arial"/>
                <w:b/>
                <w:bCs/>
                <w:i/>
                <w:iCs/>
                <w:sz w:val="18"/>
                <w:szCs w:val="18"/>
              </w:rPr>
            </w:pPr>
          </w:p>
        </w:tc>
        <w:tc>
          <w:tcPr>
            <w:tcW w:w="209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r>
      <w:tr w:rsidR="00176F09" w:rsidRPr="004A3CBF" w:rsidTr="00B87550">
        <w:trPr>
          <w:trHeight w:val="450"/>
          <w:jc w:val="center"/>
        </w:trPr>
        <w:tc>
          <w:tcPr>
            <w:tcW w:w="1777"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176F09" w:rsidRPr="004C3960" w:rsidRDefault="00176F09" w:rsidP="00B87550">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176F09" w:rsidRDefault="00176F09" w:rsidP="00176F09">
      <w:pPr>
        <w:rPr>
          <w:lang w:eastAsia="en-US"/>
        </w:rPr>
      </w:pPr>
    </w:p>
    <w:p w:rsidR="00176F09" w:rsidRDefault="00176F09" w:rsidP="00176F09">
      <w:pPr>
        <w:rPr>
          <w:lang w:eastAsia="en-US"/>
        </w:rPr>
      </w:pPr>
    </w:p>
    <w:p w:rsidR="00176F09" w:rsidRPr="004A3CBF" w:rsidRDefault="00176F09" w:rsidP="00176F09">
      <w:pPr>
        <w:pStyle w:val="DiscSubnumberLetter"/>
        <w:numPr>
          <w:ilvl w:val="1"/>
          <w:numId w:val="1"/>
        </w:numPr>
      </w:pPr>
      <w:r w:rsidRPr="004A3CBF">
        <w:t>Identify any new employees or consultants (since the previous submission) working on the model</w:t>
      </w:r>
      <w:r>
        <w:t xml:space="preserve"> or the acceptability process</w:t>
      </w:r>
      <w:r w:rsidRPr="004A3CBF">
        <w:t>.</w:t>
      </w:r>
    </w:p>
    <w:p w:rsidR="00176F09" w:rsidRPr="004A3CBF"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Pr="005E091B"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sidRPr="00A236D0">
        <w:rPr>
          <w:rFonts w:eastAsia="MS Mincho" w:hint="eastAsia"/>
          <w:lang w:eastAsia="ja-JP"/>
        </w:rPr>
        <w:t xml:space="preserve">Mohammad </w:t>
      </w:r>
      <w:r w:rsidRPr="00A236D0">
        <w:rPr>
          <w:color w:val="073763"/>
        </w:rPr>
        <w:t>Baradaranshoraka</w:t>
      </w:r>
      <w:r>
        <w:rPr>
          <w:rFonts w:eastAsia="MS Mincho" w:hint="eastAsia"/>
          <w:color w:val="073763"/>
          <w:lang w:eastAsia="ja-JP"/>
        </w:rPr>
        <w:t>, Joshua Michalski, Xinlai Pen</w:t>
      </w:r>
      <w:r w:rsidRPr="005E091B">
        <w:rPr>
          <w:lang w:val="pt-BR"/>
        </w:rPr>
        <w:t>.</w:t>
      </w:r>
    </w:p>
    <w:p w:rsidR="00176F09" w:rsidRPr="0084739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176F09" w:rsidRDefault="00176F09" w:rsidP="00176F09">
      <w:pPr>
        <w:pStyle w:val="DiscSubnumberLetter"/>
        <w:numPr>
          <w:ilvl w:val="1"/>
          <w:numId w:val="1"/>
        </w:numPr>
      </w:pPr>
      <w:r w:rsidRPr="004A3CBF">
        <w:t>Provide visual business workflow documentation connecting all personnel related to model design, testing, execution, maintenance, and decision-making.</w:t>
      </w:r>
    </w:p>
    <w:p w:rsidR="00176F09" w:rsidRDefault="00176F09" w:rsidP="00176F09">
      <w:pPr>
        <w:rPr>
          <w:lang w:eastAsia="en-US"/>
        </w:rPr>
      </w:pPr>
    </w:p>
    <w:p w:rsidR="00176F09" w:rsidRDefault="00176F09" w:rsidP="00176F09">
      <w:pPr>
        <w:rPr>
          <w:lang w:eastAsia="en-US"/>
        </w:rPr>
      </w:pPr>
    </w:p>
    <w:p w:rsidR="00176F09" w:rsidRPr="00132FE6" w:rsidRDefault="00176F09" w:rsidP="00132FE6">
      <w:pPr>
        <w:pStyle w:val="Caption"/>
        <w:jc w:val="center"/>
      </w:pPr>
      <w:r>
        <w:object w:dxaOrig="9972" w:dyaOrig="10417">
          <v:shape id="_x0000_i1046" type="#_x0000_t75" style="width:478.5pt;height:544.5pt" o:ole="">
            <v:imagedata r:id="rId94" o:title=""/>
          </v:shape>
          <o:OLEObject Type="Embed" ProgID="Visio.Drawing.11" ShapeID="_x0000_i1046" DrawAspect="Content" ObjectID="_1475663980" r:id="rId95"/>
        </w:object>
      </w:r>
    </w:p>
    <w:p w:rsidR="00176F09" w:rsidRDefault="00132FE6" w:rsidP="00132FE6">
      <w:pPr>
        <w:pStyle w:val="Caption"/>
        <w:jc w:val="center"/>
        <w:rPr>
          <w:rFonts w:asciiTheme="minorHAnsi" w:hAnsiTheme="minorHAnsi"/>
          <w:color w:val="auto"/>
          <w:sz w:val="22"/>
          <w:szCs w:val="22"/>
        </w:rPr>
      </w:pPr>
      <w:bookmarkStart w:id="247" w:name="_Toc401920716"/>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26478">
        <w:rPr>
          <w:rFonts w:asciiTheme="minorHAnsi" w:hAnsiTheme="minorHAnsi"/>
          <w:noProof/>
          <w:color w:val="auto"/>
          <w:sz w:val="22"/>
          <w:szCs w:val="22"/>
        </w:rPr>
        <w:t>20</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Florida Public Hurricane Loss Model workflow.</w:t>
      </w:r>
      <w:bookmarkEnd w:id="247"/>
    </w:p>
    <w:p w:rsidR="00176F09" w:rsidRDefault="00176F09" w:rsidP="00176F09">
      <w:pPr>
        <w:rPr>
          <w:lang w:eastAsia="en-US"/>
        </w:rPr>
      </w:pPr>
    </w:p>
    <w:p w:rsidR="00176F09" w:rsidRPr="004A3CBF" w:rsidRDefault="00176F09" w:rsidP="00176F09">
      <w:pPr>
        <w:pStyle w:val="DiscSubnumberLetter"/>
        <w:keepNext/>
        <w:keepLines/>
        <w:numPr>
          <w:ilvl w:val="1"/>
          <w:numId w:val="1"/>
        </w:numPr>
      </w:pPr>
      <w:r w:rsidRPr="004A3CBF">
        <w:t>Indicate specifically whether individuals listed in A. and B. are associated with the insurance industry,</w:t>
      </w:r>
      <w:r>
        <w:t xml:space="preserve"> a</w:t>
      </w:r>
      <w:r w:rsidRPr="004A3CBF">
        <w:t xml:space="preserve"> consumer advocacy group, or a government entity</w:t>
      </w:r>
      <w:r>
        <w:t>,</w:t>
      </w:r>
      <w:r w:rsidRPr="004A3CBF">
        <w:t xml:space="preserve"> as well as their involvement </w:t>
      </w:r>
      <w:r>
        <w:t>in</w:t>
      </w:r>
      <w:r w:rsidRPr="004A3CBF">
        <w:t xml:space="preserve"> consulting activities.</w:t>
      </w:r>
    </w:p>
    <w:p w:rsidR="00176F09" w:rsidRPr="004A3CBF" w:rsidRDefault="00176F09" w:rsidP="00176F09">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keepNext/>
        <w:keepLines/>
      </w:pPr>
      <w:r w:rsidRPr="004A3CBF">
        <w:t>Dr. Mark Powell</w:t>
      </w:r>
      <w:r>
        <w:t xml:space="preserve"> </w:t>
      </w:r>
      <w:r w:rsidRPr="004A3CBF">
        <w:t>and Neal Dorst work for the Hurricane Research Division of NOAA.</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pStyle w:val="DiscNumber"/>
        <w:numPr>
          <w:ilvl w:val="0"/>
          <w:numId w:val="1"/>
        </w:numPr>
      </w:pPr>
      <w:r w:rsidRPr="004A3CBF">
        <w:t>Independent Peer Review</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76F09" w:rsidRPr="004A3CBF" w:rsidRDefault="00176F09" w:rsidP="00981595">
      <w:pPr>
        <w:pStyle w:val="DiscSubnumberLetter"/>
        <w:numPr>
          <w:ilvl w:val="0"/>
          <w:numId w:val="20"/>
        </w:numPr>
      </w:pPr>
      <w:r w:rsidRPr="004A3CBF">
        <w:t>Provide dates of external independent peer reviews that have been performed on the following components as currently functioning in the model:</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76F09" w:rsidRPr="004A3CBF" w:rsidRDefault="00176F09" w:rsidP="00981595">
      <w:pPr>
        <w:pStyle w:val="DiscSubnumberLetterNumber"/>
        <w:numPr>
          <w:ilvl w:val="0"/>
          <w:numId w:val="7"/>
        </w:numPr>
      </w:pPr>
      <w:r w:rsidRPr="004A3CBF">
        <w:t>Meteorolog</w:t>
      </w:r>
      <w:r>
        <w:t>y</w:t>
      </w:r>
    </w:p>
    <w:p w:rsidR="00176F09" w:rsidRPr="004A3CBF" w:rsidRDefault="00176F09" w:rsidP="00981595">
      <w:pPr>
        <w:pStyle w:val="DiscSubnumberLetterNumber"/>
        <w:numPr>
          <w:ilvl w:val="2"/>
          <w:numId w:val="17"/>
        </w:numPr>
      </w:pPr>
      <w:r w:rsidRPr="004A3CBF">
        <w:t>Vulnerability</w:t>
      </w:r>
    </w:p>
    <w:p w:rsidR="00176F09" w:rsidRPr="004A3CBF" w:rsidRDefault="00176F09" w:rsidP="00176F09">
      <w:pPr>
        <w:pStyle w:val="DiscSubnumberLetterNumber"/>
        <w:numPr>
          <w:ilvl w:val="2"/>
          <w:numId w:val="1"/>
        </w:numPr>
      </w:pPr>
      <w:r w:rsidRPr="004A3CBF">
        <w:t>Actuarial Science</w:t>
      </w:r>
      <w:r>
        <w:t xml:space="preserve"> </w:t>
      </w:r>
    </w:p>
    <w:p w:rsidR="00176F09" w:rsidRPr="004A3CBF" w:rsidRDefault="00176F09" w:rsidP="00176F09">
      <w:pPr>
        <w:pStyle w:val="DiscSubnumberLetterNumber"/>
        <w:numPr>
          <w:ilvl w:val="2"/>
          <w:numId w:val="1"/>
        </w:numPr>
      </w:pPr>
      <w:r w:rsidRPr="004A3CBF">
        <w:t>Statistics</w:t>
      </w:r>
    </w:p>
    <w:p w:rsidR="00176F09" w:rsidRPr="004A3CBF" w:rsidRDefault="00176F09" w:rsidP="00176F09">
      <w:pPr>
        <w:pStyle w:val="DiscSubnumberLetterNumber"/>
        <w:numPr>
          <w:ilvl w:val="2"/>
          <w:numId w:val="1"/>
        </w:numPr>
      </w:pPr>
      <w:r w:rsidRPr="004A3CBF">
        <w:t>Computer Science</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The vulnerability, statistical</w:t>
      </w:r>
      <w:r>
        <w:t>,</w:t>
      </w:r>
      <w:r w:rsidRPr="004A3CBF">
        <w:t xml:space="preserve"> and computer science components were reviewed by modeler personnel.</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pPr>
    </w:p>
    <w:p w:rsidR="00176F09" w:rsidRPr="004A3CBF" w:rsidRDefault="00176F09" w:rsidP="00176F09">
      <w:pPr>
        <w:pStyle w:val="DiscSubnumberLetter"/>
        <w:numPr>
          <w:ilvl w:val="1"/>
          <w:numId w:val="1"/>
        </w:numPr>
      </w:pPr>
      <w:r w:rsidRPr="004A3CBF">
        <w:t xml:space="preserve">Provide documentation of independent peer reviews directly relevant to the </w:t>
      </w:r>
      <w:r>
        <w:t>modeling organization’s</w:t>
      </w:r>
      <w:r w:rsidRPr="004A3CBF">
        <w:t xml:space="preserve"> responses to the current </w:t>
      </w:r>
      <w:r>
        <w:t>s</w:t>
      </w:r>
      <w:r w:rsidRPr="004A3CBF">
        <w:t xml:space="preserve">tandards, </w:t>
      </w:r>
      <w:r>
        <w:t>d</w:t>
      </w:r>
      <w:r w:rsidRPr="004A3CBF">
        <w:t xml:space="preserve">isclosures, or </w:t>
      </w:r>
      <w:r>
        <w:t>f</w:t>
      </w:r>
      <w:r w:rsidRPr="004A3CBF">
        <w:t>orms.</w:t>
      </w:r>
      <w:r>
        <w:t xml:space="preserve"> </w:t>
      </w:r>
      <w:r w:rsidRPr="004A3CBF">
        <w:t>Identify any unresolved or outstanding issues as a result of these reviews.</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r w:rsidRPr="004A3CBF">
        <w:t>The written independent review of the wind component by Dr. Gary Barnes is presented in Appendix A. No unresolved outstanding issues remain after the review.</w:t>
      </w:r>
    </w:p>
    <w:p w:rsidR="00176F09" w:rsidRPr="004A3CBF" w:rsidRDefault="00176F09" w:rsidP="00176F09">
      <w:pPr>
        <w:jc w:val="both"/>
      </w:pP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pStyle w:val="DiscSubnumberLetter"/>
        <w:numPr>
          <w:ilvl w:val="1"/>
          <w:numId w:val="1"/>
        </w:numPr>
      </w:pPr>
      <w:r w:rsidRPr="004A3CBF">
        <w:t>Describe the nature of any on-going or functional relationship the organization has with any of the persons performing the independent peer reviews.</w:t>
      </w:r>
      <w:r>
        <w:t xml:space="preserve"> </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285C64" w:rsidRDefault="00176F09" w:rsidP="00176F09">
      <w:pPr>
        <w:keepNext/>
      </w:pPr>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7A2029" w:rsidRPr="00BE25F9" w:rsidRDefault="00285C64" w:rsidP="00285C64">
      <w:pPr>
        <w:suppressAutoHyphens w:val="0"/>
      </w:pPr>
      <w:r>
        <w:br w:type="page"/>
      </w:r>
    </w:p>
    <w:p w:rsidR="00A94482" w:rsidRPr="00836C47" w:rsidRDefault="00A94482" w:rsidP="001D3CDB">
      <w:pPr>
        <w:pStyle w:val="Heading2"/>
      </w:pPr>
      <w:bookmarkStart w:id="248" w:name="_Toc165054779"/>
      <w:bookmarkStart w:id="249" w:name="_Toc168975576"/>
      <w:bookmarkStart w:id="250" w:name="_Toc295315344"/>
      <w:bookmarkStart w:id="251" w:name="_Toc295322015"/>
      <w:bookmarkStart w:id="252" w:name="_Toc298233353"/>
      <w:bookmarkStart w:id="253" w:name="_Toc401582665"/>
      <w:r w:rsidRPr="008D137B">
        <w:t>G-2</w:t>
      </w:r>
      <w:r w:rsidRPr="008D137B">
        <w:tab/>
      </w:r>
      <w:bookmarkEnd w:id="248"/>
      <w:bookmarkEnd w:id="249"/>
      <w:bookmarkEnd w:id="250"/>
      <w:bookmarkEnd w:id="251"/>
      <w:bookmarkEnd w:id="252"/>
      <w:r w:rsidR="001D3CDB">
        <w:t>Qualifications of Modeling Organization Personnel and Consultants</w:t>
      </w:r>
      <w:bookmarkEnd w:id="253"/>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7" type="#_x0000_t75" style="width:466.5pt;height:290.25pt" o:ole="">
            <v:imagedata r:id="rId96" o:title="" cropbottom="-2177f"/>
          </v:shape>
          <o:OLEObject Type="Embed" ProgID="Visio.Drawing.11" ShapeID="_x0000_i1047" DrawAspect="Content" ObjectID="_1475663981" r:id="rId97"/>
        </w:object>
      </w:r>
    </w:p>
    <w:p w:rsidR="00A94482" w:rsidRPr="00132FE6" w:rsidRDefault="00132FE6" w:rsidP="00132FE6">
      <w:pPr>
        <w:pStyle w:val="Caption"/>
        <w:jc w:val="center"/>
        <w:rPr>
          <w:rFonts w:asciiTheme="minorHAnsi" w:hAnsiTheme="minorHAnsi"/>
          <w:color w:val="auto"/>
          <w:sz w:val="22"/>
          <w:szCs w:val="22"/>
        </w:rPr>
      </w:pPr>
      <w:bookmarkStart w:id="254" w:name="_Toc401920717"/>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26478">
        <w:rPr>
          <w:rFonts w:asciiTheme="minorHAnsi" w:hAnsiTheme="minorHAnsi"/>
          <w:noProof/>
          <w:color w:val="auto"/>
          <w:sz w:val="22"/>
          <w:szCs w:val="22"/>
        </w:rPr>
        <w:t>21</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54"/>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The latest updated version of the model is 4.1, which was accepted by the Commission in August 2011.</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55" w:name="_Toc341089123"/>
      <w:bookmarkStart w:id="256" w:name="_Toc341090893"/>
      <w:bookmarkStart w:id="257" w:name="_Toc401920891"/>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55"/>
      <w:bookmarkEnd w:id="256"/>
      <w:bookmarkEnd w:id="257"/>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A94482" w:rsidRPr="004A3CBF" w:rsidTr="00AC7230">
        <w:trPr>
          <w:tblHeader/>
          <w:jc w:val="center"/>
        </w:trPr>
        <w:tc>
          <w:tcPr>
            <w:tcW w:w="177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Dr. </w:t>
            </w:r>
            <w:r w:rsidRPr="004A3CBF">
              <w:rPr>
                <w:rFonts w:ascii="Nimbus Roman No9 L" w:hAnsi="Nimbus Roman No9 L" w:cs="Arial"/>
                <w:sz w:val="16"/>
                <w:szCs w:val="16"/>
              </w:rPr>
              <w:t>Gonzalo Pit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ost Doc John Hopkins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9</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Steven Bell</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58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A94482" w:rsidRPr="004A3CBF" w:rsidTr="00AC7230">
        <w:trPr>
          <w:trHeight w:val="750"/>
          <w:jc w:val="center"/>
        </w:trPr>
        <w:tc>
          <w:tcPr>
            <w:tcW w:w="1777" w:type="dxa"/>
            <w:vAlign w:val="center"/>
          </w:tcPr>
          <w:p w:rsidR="00A94482" w:rsidRPr="004A3CBF" w:rsidRDefault="00A94482">
            <w:pPr>
              <w:snapToGrid w:val="0"/>
              <w:rPr>
                <w:rFonts w:ascii="Nimbus Roman No9 L" w:hAnsi="Nimbus Roman No9 L" w:cs="Arial"/>
                <w:sz w:val="16"/>
                <w:szCs w:val="16"/>
              </w:rPr>
            </w:pPr>
            <w:r>
              <w:rPr>
                <w:rFonts w:ascii="Nimbus Roman No9 L" w:hAnsi="Nimbus Roman No9 L" w:cs="Arial"/>
                <w:sz w:val="16"/>
                <w:szCs w:val="16"/>
              </w:rPr>
              <w:t>Nin</w:t>
            </w:r>
            <w:r w:rsidR="002B7BFD">
              <w:rPr>
                <w:rFonts w:ascii="Nimbus Roman No9 L" w:hAnsi="Nimbus Roman No9 L" w:cs="Arial"/>
                <w:sz w:val="16"/>
                <w:szCs w:val="16"/>
              </w:rPr>
              <w:t>o</w:t>
            </w:r>
            <w:r>
              <w:rPr>
                <w:rFonts w:ascii="Nimbus Roman No9 L" w:hAnsi="Nimbus Roman No9 L" w:cs="Arial"/>
                <w:sz w:val="16"/>
                <w:szCs w:val="16"/>
              </w:rPr>
              <w:t xml:space="preserve"> Joseph Paz</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A94482" w:rsidRPr="004A3CBF" w:rsidTr="00AC7230">
        <w:trPr>
          <w:trHeight w:val="76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Hsin-Yu H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B.S. Information Managem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Chang Gung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Yimin Yang</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M.S. Electrica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Xidian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Raul Garci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Pr="004A3CBF" w:rsidDel="00292CEC" w:rsidRDefault="00A94482" w:rsidP="00A94482">
            <w:pPr>
              <w:snapToGrid w:val="0"/>
              <w:rPr>
                <w:rFonts w:ascii="Nimbus Roman No9 L" w:hAnsi="Nimbus Roman No9 L" w:cs="Arial"/>
                <w:sz w:val="16"/>
                <w:szCs w:val="16"/>
              </w:rPr>
            </w:pPr>
            <w:r>
              <w:rPr>
                <w:sz w:val="16"/>
                <w:szCs w:val="16"/>
              </w:rPr>
              <w:t>Diana Machado</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Dianting Liu</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Ph.D. Student UM</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Roberto Aleman</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B.S. Computer Science</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M.S.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Web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Alex Sarracin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 and softwar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Laura Alons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Dr. </w:t>
            </w:r>
            <w:r>
              <w:rPr>
                <w:rFonts w:ascii="Nimbus Roman No9 L" w:hAnsi="Nimbus Roman No9 L" w:cs="Arial"/>
                <w:sz w:val="16"/>
                <w:szCs w:val="16"/>
              </w:rPr>
              <w:t xml:space="preserve">B. M. </w:t>
            </w:r>
            <w:r w:rsidRPr="004A3CBF">
              <w:rPr>
                <w:rFonts w:ascii="Nimbus Roman No9 L" w:hAnsi="Nimbus Roman No9 L" w:cs="Arial"/>
                <w:sz w:val="16"/>
                <w:szCs w:val="16"/>
              </w:rPr>
              <w:t>Golam Kibri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A94482" w:rsidRPr="004A3CBF" w:rsidTr="00AC7230">
        <w:trPr>
          <w:jc w:val="center"/>
        </w:trPr>
        <w:tc>
          <w:tcPr>
            <w:tcW w:w="1777" w:type="dxa"/>
            <w:vAlign w:val="center"/>
          </w:tcPr>
          <w:p w:rsidR="00A94482" w:rsidRPr="003A5C25" w:rsidRDefault="00A94482" w:rsidP="00A94482">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144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216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900" w:type="dxa"/>
            <w:vAlign w:val="center"/>
          </w:tcPr>
          <w:p w:rsidR="00A94482" w:rsidRPr="003A5C25" w:rsidRDefault="00A94482" w:rsidP="00A94482">
            <w:pPr>
              <w:snapToGrid w:val="0"/>
              <w:contextualSpacing/>
              <w:jc w:val="center"/>
              <w:rPr>
                <w:rFonts w:ascii="Nimbus Roman No9 L" w:hAnsi="Nimbus Roman No9 L" w:cs="Arial"/>
                <w:b/>
                <w:bCs/>
                <w:i/>
                <w:iCs/>
                <w:sz w:val="18"/>
                <w:szCs w:val="18"/>
              </w:rPr>
            </w:pPr>
          </w:p>
        </w:tc>
        <w:tc>
          <w:tcPr>
            <w:tcW w:w="209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r>
      <w:tr w:rsidR="00A94482" w:rsidRPr="004A3CBF" w:rsidTr="00AC7230">
        <w:trPr>
          <w:trHeight w:val="450"/>
          <w:jc w:val="center"/>
        </w:trPr>
        <w:tc>
          <w:tcPr>
            <w:tcW w:w="1777"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A94482" w:rsidRPr="004C3960" w:rsidRDefault="00A94482" w:rsidP="00A94482">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Pr>
          <w:lang w:val="pt-BR"/>
        </w:rPr>
        <w:t>Raul Garcia, Diana Machado, Teresa Grullon, Steven Bell, Dianting Liu, Roberto Aleman, Alex Sarracino, Laura Alonso.</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p w:rsidR="00B245D1" w:rsidRDefault="009D6C76" w:rsidP="00B245D1">
      <w:pPr>
        <w:keepNext/>
        <w:jc w:val="center"/>
      </w:pPr>
      <w:r>
        <w:object w:dxaOrig="9972" w:dyaOrig="10417">
          <v:shape id="_x0000_i1048" type="#_x0000_t75" style="width:476.25pt;height:543pt" o:ole="">
            <v:imagedata r:id="rId94" o:title=""/>
          </v:shape>
          <o:OLEObject Type="Embed" ProgID="Visio.Drawing.11" ShapeID="_x0000_i1048" DrawAspect="Content" ObjectID="_1475663982" r:id="rId98"/>
        </w:object>
      </w:r>
    </w:p>
    <w:p w:rsidR="001A7EB4" w:rsidRDefault="00B245D1" w:rsidP="00B245D1">
      <w:pPr>
        <w:pStyle w:val="Caption"/>
        <w:jc w:val="center"/>
        <w:rPr>
          <w:rFonts w:asciiTheme="minorHAnsi" w:hAnsiTheme="minorHAnsi"/>
          <w:color w:val="auto"/>
          <w:sz w:val="22"/>
          <w:szCs w:val="22"/>
        </w:rPr>
      </w:pPr>
      <w:r w:rsidRPr="00B245D1">
        <w:rPr>
          <w:rFonts w:asciiTheme="minorHAnsi" w:hAnsiTheme="minorHAnsi"/>
          <w:color w:val="auto"/>
          <w:sz w:val="22"/>
          <w:szCs w:val="22"/>
        </w:rPr>
        <w:t>Figure</w:t>
      </w:r>
      <w:r>
        <w:rPr>
          <w:rFonts w:asciiTheme="minorHAnsi" w:hAnsiTheme="minorHAnsi"/>
          <w:color w:val="auto"/>
          <w:sz w:val="22"/>
          <w:szCs w:val="22"/>
        </w:rPr>
        <w:t>.</w:t>
      </w:r>
      <w:bookmarkStart w:id="258" w:name="_Toc340831358"/>
      <w:r>
        <w:rPr>
          <w:rFonts w:asciiTheme="minorHAnsi" w:hAnsiTheme="minorHAnsi"/>
          <w:color w:val="auto"/>
          <w:sz w:val="22"/>
          <w:szCs w:val="22"/>
        </w:rPr>
        <w:t xml:space="preserve"> </w:t>
      </w:r>
      <w:r w:rsidR="001A7EB4" w:rsidRPr="001A7EB4">
        <w:rPr>
          <w:rFonts w:asciiTheme="minorHAnsi" w:hAnsiTheme="minorHAnsi"/>
          <w:color w:val="auto"/>
          <w:sz w:val="22"/>
          <w:szCs w:val="22"/>
        </w:rPr>
        <w:t>Florida Public Hurricane Loss Model workflow.</w:t>
      </w:r>
      <w:bookmarkEnd w:id="258"/>
    </w:p>
    <w:p w:rsidR="001A7EB4" w:rsidRDefault="001A7EB4" w:rsidP="001A7EB4">
      <w:pPr>
        <w:rPr>
          <w:lang w:eastAsia="en-US"/>
        </w:rPr>
      </w:pPr>
    </w:p>
    <w:p w:rsidR="00FE7209" w:rsidRDefault="00FE7209" w:rsidP="001A7EB4">
      <w:pPr>
        <w:rPr>
          <w:lang w:eastAsia="en-US"/>
        </w:rPr>
      </w:pPr>
    </w:p>
    <w:p w:rsidR="00FE7209" w:rsidRDefault="00FE7209"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Pr="004A3CBF">
        <w:t>and Neal Dorst work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523111">
      <w:pPr>
        <w:pStyle w:val="Heading2"/>
      </w:pPr>
      <w:bookmarkStart w:id="259" w:name="_Toc165054780"/>
      <w:bookmarkStart w:id="260" w:name="_Toc168975577"/>
      <w:bookmarkStart w:id="261" w:name="_Toc295315345"/>
      <w:bookmarkStart w:id="262" w:name="_Toc295322016"/>
      <w:bookmarkStart w:id="263" w:name="_Toc298233354"/>
      <w:bookmarkStart w:id="264" w:name="_Toc401582666"/>
      <w:r w:rsidRPr="004A3CBF">
        <w:t>G-3</w:t>
      </w:r>
      <w:r w:rsidRPr="004A3CBF">
        <w:tab/>
        <w:t>Risk Location</w:t>
      </w:r>
      <w:bookmarkEnd w:id="259"/>
      <w:bookmarkEnd w:id="260"/>
      <w:bookmarkEnd w:id="261"/>
      <w:bookmarkEnd w:id="262"/>
      <w:bookmarkEnd w:id="263"/>
      <w:bookmarkEnd w:id="264"/>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1A7EB4" w:rsidP="001A7EB4">
      <w:pPr>
        <w:rPr>
          <w:rFonts w:eastAsia="SimSun" w:cs="TimesNewRoman"/>
        </w:rPr>
      </w:pPr>
      <w:r>
        <w:t>Our model uses ZIP Code</w:t>
      </w:r>
      <w:r w:rsidRPr="004A3CBF">
        <w:t xml:space="preserve"> data </w:t>
      </w:r>
      <w:r>
        <w:t>exclusively</w:t>
      </w:r>
      <w:r w:rsidRPr="004A3CBF">
        <w:t xml:space="preserve"> from a third-party developer, which bases its information on the </w:t>
      </w:r>
      <w:r>
        <w:rPr>
          <w:rFonts w:eastAsia="SimSun" w:cs="TimesNewRoman"/>
        </w:rPr>
        <w:t>ZIP Code</w:t>
      </w:r>
      <w:r w:rsidRPr="004A3CBF">
        <w:rPr>
          <w:rFonts w:eastAsia="SimSun" w:cs="TimesNewRoman"/>
        </w:rPr>
        <w:t xml:space="preserve"> definitions issued by the United States Postal Service</w:t>
      </w:r>
      <w:r w:rsidRPr="004A3CBF">
        <w:rPr>
          <w:rFonts w:ascii="TimesNewRoman" w:eastAsia="SimSun" w:hAnsi="TimesNewRoman" w:cs="TimesNewRoman"/>
        </w:rPr>
        <w:t xml:space="preserve">. </w:t>
      </w:r>
      <w:r w:rsidRPr="004A3CBF">
        <w:t xml:space="preserve">The version we used has a USPS vintage of </w:t>
      </w:r>
      <w:r>
        <w:t>December</w:t>
      </w:r>
      <w:r w:rsidRPr="004A3CBF">
        <w:t xml:space="preserve"> 20</w:t>
      </w:r>
      <w:r>
        <w:t>11</w:t>
      </w:r>
      <w:r w:rsidRPr="004A3CBF">
        <w:rPr>
          <w:rFonts w:ascii="TimesNewRoman" w:eastAsia="SimSun" w:hAnsi="TimesNewRoman" w:cs="TimesNewRoman"/>
        </w:rPr>
        <w:t>.</w:t>
      </w:r>
      <w:r>
        <w:rPr>
          <w:rFonts w:eastAsia="SimSun" w:cs="TimesNewRoman"/>
        </w:rPr>
        <w:t xml:space="preserve"> The ZIP Code data have</w:t>
      </w:r>
      <w:r w:rsidRPr="004A3CBF">
        <w:rPr>
          <w:rFonts w:eastAsia="SimSun" w:cs="TimesNewRoman"/>
        </w:rPr>
        <w:t xml:space="preserve"> been changed in the current release of the model from last year's submission.</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1A7EB4" w:rsidP="001A7EB4">
      <w:r>
        <w:t>ZIP Code</w:t>
      </w:r>
      <w:r w:rsidRPr="004A3CBF">
        <w:t xml:space="preserve"> centroids used in the</w:t>
      </w:r>
      <w:r>
        <w:t xml:space="preserve"> model are population centroids</w:t>
      </w:r>
      <w:r w:rsidRPr="004A3CBF">
        <w:t xml:space="preserve"> and are updated at least every 24 months.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1A7EB4" w:rsidP="001A7EB4">
      <w:r>
        <w:t>ZIP Code</w:t>
      </w:r>
      <w:r w:rsidRPr="004A3CBF">
        <w:t xml:space="preserve"> information is checked </w:t>
      </w:r>
      <w:r>
        <w:t xml:space="preserve">for consistency </w:t>
      </w:r>
      <w:r w:rsidRPr="004A3CBF">
        <w:t>by experts deve</w:t>
      </w:r>
      <w:r>
        <w:t>loping our model</w:t>
      </w:r>
      <w:r w:rsidRPr="004A3CBF">
        <w:t xml:space="preserve">. Maps showing the </w:t>
      </w:r>
      <w:r>
        <w:t>ZIP Code</w:t>
      </w:r>
      <w:r w:rsidRPr="004A3CBF">
        <w:t xml:space="preserve"> boundaries and the associated cen</w:t>
      </w:r>
      <w:r>
        <w:t>troids will be provided to the professional t</w:t>
      </w:r>
      <w:r w:rsidRPr="004A3CBF">
        <w:t xml:space="preserve">eam during the on-site visit.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6E2DDA" w:rsidRPr="006E2DDA" w:rsidRDefault="006E2DDA" w:rsidP="006E2DDA">
      <w:pPr>
        <w:pStyle w:val="STText"/>
      </w:pPr>
      <w:r w:rsidRPr="006E2DDA">
        <w:t>Geocoding methodology shall be consistent and justifiable.</w:t>
      </w:r>
    </w:p>
    <w:p w:rsidR="001A7EB4" w:rsidRPr="004A3CBF" w:rsidRDefault="001A7EB4"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1A7EB4" w:rsidRPr="00506FE1" w:rsidRDefault="001A7EB4" w:rsidP="001A7EB4">
      <w:r w:rsidRPr="00506FE1">
        <w:t xml:space="preserve">The FPHLM uses 5-Digit ZIP Codes distributed by Pitney Bowes. The data is sourced from a combination of the MultiNet data, the United States Postal Service (USPS) ZIP+4 data file, the USPS National 5-Digit ZIP Code and Post Office Directory, the USPS ZIP+4 State Directories, and the USPS City State file. </w:t>
      </w:r>
    </w:p>
    <w:p w:rsidR="001A7EB4" w:rsidRPr="004A3CBF" w:rsidRDefault="001A7EB4" w:rsidP="001A7EB4"/>
    <w:p w:rsidR="001A7EB4" w:rsidRPr="00506FE1" w:rsidRDefault="001A7EB4" w:rsidP="001A7EB4">
      <w:r w:rsidRPr="00506FE1">
        <w:t>The ZIP Code data are updated quarterly. The release we used in this submission has a Tele Atlas (GDT,</w:t>
      </w:r>
      <w:r w:rsidR="00AF7E58">
        <w:t xml:space="preserve"> </w:t>
      </w:r>
      <w:r w:rsidRPr="00506FE1">
        <w:t>Inc.) vintage of 2011.12 (December 2011) and a USPS vintage of 2011.12. The 5-Digit ZIP Code aligns with StreetPro v2011.12, MapMarker Plus v24.1, Routing J Server v2011.12, and Census Boundary Products (block groups, counties, census tracks, places, MCDs, and municipal boundaries) v2011.12.</w:t>
      </w:r>
    </w:p>
    <w:p w:rsidR="001A7EB4" w:rsidRPr="004A3CBF" w:rsidRDefault="001A7EB4" w:rsidP="001A7EB4">
      <w:pPr>
        <w:autoSpaceDE w:val="0"/>
        <w:jc w:val="both"/>
        <w:rPr>
          <w:rFonts w:eastAsia="SimSun"/>
        </w:rPr>
      </w:pPr>
    </w:p>
    <w:p w:rsidR="001A7EB4" w:rsidRDefault="001A7EB4" w:rsidP="001A7EB4">
      <w:r w:rsidRPr="004A3CBF">
        <w:t xml:space="preserve">The ZIP Code data </w:t>
      </w:r>
      <w:r>
        <w:t>are</w:t>
      </w:r>
      <w:r w:rsidRPr="004A3CBF">
        <w:t xml:space="preserve"> used in the Wind </w:t>
      </w:r>
      <w:r>
        <w:t>Speed Correction</w:t>
      </w:r>
      <w:r w:rsidRPr="004A3CBF">
        <w:t xml:space="preserve"> Module of the model.</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AF7E58" w:rsidP="00AF7E58">
      <w:r w:rsidRPr="00506FE1">
        <w:t>For historical loss costs where street addresses are not available, we use contemporaneous ZIP Codes</w:t>
      </w:r>
      <w:r>
        <w:t xml:space="preserve"> </w:t>
      </w:r>
      <w:r w:rsidRPr="00506FE1">
        <w:t>and associated population-based centroids to locate the exposure. The Wind Speed Correction module</w:t>
      </w:r>
      <w:r>
        <w:t xml:space="preserve"> </w:t>
      </w:r>
      <w:r w:rsidRPr="00506FE1">
        <w:t>subsequently determines the current (2011) ZIP Code that contains the historical centroid, and the</w:t>
      </w:r>
      <w:r>
        <w:t xml:space="preserve"> </w:t>
      </w:r>
      <w:r w:rsidRPr="00506FE1">
        <w:t>exposure is then modeled on the basis of the 2011 ZIP code centroid location.</w:t>
      </w:r>
      <w:r>
        <w:t xml:space="preserve"> </w:t>
      </w:r>
      <w:r w:rsidRPr="00506FE1">
        <w:t>If a policy has a ZIP Code that cannot be found in the contemporaneous database of ZIP Codes, it is not</w:t>
      </w:r>
      <w:r>
        <w:t xml:space="preserve"> </w:t>
      </w:r>
      <w:r w:rsidRPr="00506FE1">
        <w:t>modeled.</w:t>
      </w:r>
      <w:r>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BC56D0">
      <w:pPr>
        <w:pStyle w:val="ListParagraph"/>
      </w:pPr>
    </w:p>
    <w:p w:rsidR="00BC56D0" w:rsidRDefault="00BC56D0" w:rsidP="00BC56D0">
      <w:pPr>
        <w:pStyle w:val="DiscNumber"/>
      </w:pPr>
      <w:r w:rsidRPr="00BC56D0">
        <w:t>Describe the process for updating model ZIP Code-based databases.</w:t>
      </w:r>
    </w:p>
    <w:p w:rsidR="00AF7E58" w:rsidRPr="00C24022" w:rsidRDefault="00AF7E58" w:rsidP="00AF7E58"/>
    <w:p w:rsidR="00AF7E58" w:rsidRDefault="00AF7E58">
      <w:pPr>
        <w:suppressAutoHyphens w:val="0"/>
        <w:rPr>
          <w:lang w:eastAsia="en-US"/>
        </w:rPr>
      </w:pPr>
      <w:r>
        <w:rPr>
          <w:lang w:eastAsia="en-US"/>
        </w:rPr>
        <w:br w:type="page"/>
      </w:r>
    </w:p>
    <w:p w:rsidR="00AF7E58" w:rsidRDefault="00AF7E58" w:rsidP="00523111">
      <w:pPr>
        <w:pStyle w:val="Heading2"/>
      </w:pPr>
      <w:bookmarkStart w:id="265" w:name="_Toc165054781"/>
      <w:bookmarkStart w:id="266" w:name="_Toc168975578"/>
      <w:bookmarkStart w:id="267" w:name="_Toc295315346"/>
      <w:bookmarkStart w:id="268" w:name="_Toc295322017"/>
      <w:bookmarkStart w:id="269" w:name="_Toc298233355"/>
      <w:bookmarkStart w:id="270" w:name="_Toc401582667"/>
      <w:r w:rsidRPr="007F65EB">
        <w:t>G-4</w:t>
      </w:r>
      <w:r w:rsidRPr="007F65EB">
        <w:tab/>
        <w:t>Independence of Model Components</w:t>
      </w:r>
      <w:bookmarkEnd w:id="265"/>
      <w:bookmarkEnd w:id="266"/>
      <w:bookmarkEnd w:id="267"/>
      <w:bookmarkEnd w:id="268"/>
      <w:bookmarkEnd w:id="269"/>
      <w:bookmarkEnd w:id="270"/>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523111">
      <w:pPr>
        <w:pStyle w:val="Heading2"/>
      </w:pPr>
      <w:bookmarkStart w:id="271" w:name="_Toc165054782"/>
      <w:bookmarkStart w:id="272" w:name="_Toc168975579"/>
      <w:bookmarkStart w:id="273" w:name="_Toc295315347"/>
      <w:bookmarkStart w:id="274" w:name="_Toc295322018"/>
      <w:bookmarkStart w:id="275" w:name="_Toc298233356"/>
      <w:bookmarkStart w:id="276" w:name="_Toc401582668"/>
      <w:r w:rsidRPr="007F65EB">
        <w:t>G-5</w:t>
      </w:r>
      <w:r w:rsidRPr="007F65EB">
        <w:tab/>
        <w:t>Editorial Compliance</w:t>
      </w:r>
      <w:bookmarkEnd w:id="271"/>
      <w:bookmarkEnd w:id="272"/>
      <w:bookmarkEnd w:id="273"/>
      <w:bookmarkEnd w:id="274"/>
      <w:bookmarkEnd w:id="275"/>
      <w:bookmarkEnd w:id="276"/>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prior to inclusion in the document.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Each signatory was responsible for doing a final review of the standards related to their expertise prior to submission to verify the accuracy and completeness of the information in the submission document. A professional technical editor was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pPr>
        <w:suppressAutoHyphens w:val="0"/>
        <w:rPr>
          <w:lang w:eastAsia="en-US"/>
        </w:rPr>
      </w:pPr>
      <w:r>
        <w:rPr>
          <w:lang w:eastAsia="en-US"/>
        </w:rPr>
        <w:br w:type="page"/>
      </w:r>
    </w:p>
    <w:p w:rsidR="00AF7E58" w:rsidRDefault="00AF7E58" w:rsidP="00523111">
      <w:pPr>
        <w:pStyle w:val="Heading2"/>
      </w:pPr>
      <w:bookmarkStart w:id="277" w:name="_Toc165054783"/>
      <w:bookmarkStart w:id="278" w:name="_Toc168975580"/>
      <w:bookmarkStart w:id="279" w:name="_Toc295315348"/>
      <w:bookmarkStart w:id="280" w:name="_Toc295322019"/>
      <w:bookmarkStart w:id="281" w:name="_Toc298233357"/>
      <w:bookmarkStart w:id="282" w:name="_Toc401582669"/>
      <w:bookmarkStart w:id="283" w:name="FormG1"/>
      <w:r w:rsidRPr="004A3CBF">
        <w:t>Form G</w:t>
      </w:r>
      <w:r>
        <w:t>-</w:t>
      </w:r>
      <w:r w:rsidRPr="004A3CBF">
        <w:t>1</w:t>
      </w:r>
      <w:bookmarkEnd w:id="277"/>
      <w:bookmarkEnd w:id="278"/>
      <w:bookmarkEnd w:id="279"/>
      <w:bookmarkEnd w:id="280"/>
      <w:bookmarkEnd w:id="281"/>
      <w:bookmarkEnd w:id="282"/>
    </w:p>
    <w:bookmarkEnd w:id="283"/>
    <w:p w:rsidR="00AF7E58" w:rsidRDefault="00A67D9F">
      <w:pPr>
        <w:suppressAutoHyphens w:val="0"/>
        <w:rPr>
          <w:lang w:eastAsia="en-US"/>
        </w:rPr>
      </w:pPr>
      <w:r>
        <w:rPr>
          <w:noProof/>
          <w:lang w:eastAsia="en-US"/>
        </w:rPr>
        <w:drawing>
          <wp:inline distT="0" distB="0" distL="0" distR="0" wp14:anchorId="308F6B11" wp14:editId="090B4205">
            <wp:extent cx="5867400" cy="774707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1 01_04_2013.png"/>
                    <pic:cNvPicPr/>
                  </pic:nvPicPr>
                  <pic:blipFill>
                    <a:blip r:embed="rId99">
                      <a:extLst>
                        <a:ext uri="{28A0092B-C50C-407E-A947-70E740481C1C}">
                          <a14:useLocalDpi xmlns:a14="http://schemas.microsoft.com/office/drawing/2010/main" val="0"/>
                        </a:ext>
                      </a:extLst>
                    </a:blip>
                    <a:stretch>
                      <a:fillRect/>
                    </a:stretch>
                  </pic:blipFill>
                  <pic:spPr>
                    <a:xfrm>
                      <a:off x="0" y="0"/>
                      <a:ext cx="5872931" cy="7754378"/>
                    </a:xfrm>
                    <a:prstGeom prst="rect">
                      <a:avLst/>
                    </a:prstGeom>
                  </pic:spPr>
                </pic:pic>
              </a:graphicData>
            </a:graphic>
          </wp:inline>
        </w:drawing>
      </w:r>
    </w:p>
    <w:p w:rsidR="00AF7E58" w:rsidRDefault="00AF7E58" w:rsidP="00523111">
      <w:pPr>
        <w:pStyle w:val="Heading2"/>
      </w:pPr>
      <w:bookmarkStart w:id="284" w:name="_Toc401582670"/>
      <w:bookmarkStart w:id="285" w:name="FormG2"/>
      <w:r>
        <w:t>Form G-2</w:t>
      </w:r>
      <w:bookmarkEnd w:id="284"/>
    </w:p>
    <w:bookmarkEnd w:id="285"/>
    <w:p w:rsidR="00AF7E58" w:rsidRDefault="00AF7E58" w:rsidP="001A7EB4">
      <w:pPr>
        <w:rPr>
          <w:lang w:eastAsia="en-US"/>
        </w:rPr>
      </w:pPr>
    </w:p>
    <w:p w:rsidR="00AF7E58" w:rsidRDefault="00A67D9F" w:rsidP="001A7EB4">
      <w:pPr>
        <w:rPr>
          <w:lang w:eastAsia="en-US"/>
        </w:rPr>
      </w:pPr>
      <w:r>
        <w:rPr>
          <w:noProof/>
          <w:lang w:eastAsia="en-US"/>
        </w:rPr>
        <w:drawing>
          <wp:inline distT="0" distB="0" distL="0" distR="0" wp14:anchorId="0FF0814D" wp14:editId="189D2564">
            <wp:extent cx="5943600" cy="7691717"/>
            <wp:effectExtent l="0" t="0" r="0" b="508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_G2_FPHLM.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6" w:name="_Toc401582671"/>
      <w:bookmarkStart w:id="287" w:name="FormG3"/>
      <w:r>
        <w:t>Form G-3</w:t>
      </w:r>
      <w:bookmarkEnd w:id="286"/>
    </w:p>
    <w:bookmarkEnd w:id="287"/>
    <w:p w:rsidR="00AF7E58" w:rsidRDefault="00AF7E58" w:rsidP="00AF7E58"/>
    <w:p w:rsidR="00AF7E58" w:rsidRPr="00AF7E58" w:rsidRDefault="00AF7E58" w:rsidP="00AF7E58">
      <w:r>
        <w:rPr>
          <w:noProof/>
          <w:lang w:eastAsia="en-US"/>
        </w:rPr>
        <w:drawing>
          <wp:inline distT="0" distB="0" distL="0" distR="0" wp14:anchorId="5FB02C91" wp14:editId="04AA9C35">
            <wp:extent cx="5943600" cy="769171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Form  Pinelli.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88" w:name="_Toc401582672"/>
      <w:bookmarkStart w:id="289" w:name="FormG4"/>
      <w:r w:rsidRPr="004A3CBF">
        <w:t>Form G</w:t>
      </w:r>
      <w:r>
        <w:t>-4</w:t>
      </w:r>
      <w:bookmarkEnd w:id="288"/>
    </w:p>
    <w:bookmarkEnd w:id="289"/>
    <w:p w:rsidR="00AF7E58" w:rsidRDefault="00AF7E58" w:rsidP="00AF7E58"/>
    <w:p w:rsidR="00AF7E58" w:rsidRDefault="00905A30" w:rsidP="00C86594">
      <w:pPr>
        <w:jc w:val="center"/>
        <w:rPr>
          <w:lang w:eastAsia="en-US"/>
        </w:rPr>
      </w:pPr>
      <w:r>
        <w:rPr>
          <w:noProof/>
          <w:lang w:eastAsia="en-US"/>
        </w:rPr>
        <mc:AlternateContent>
          <mc:Choice Requires="wps">
            <w:drawing>
              <wp:anchor distT="0" distB="0" distL="114300" distR="114300" simplePos="0" relativeHeight="251668480" behindDoc="0" locked="0" layoutInCell="1" allowOverlap="1" wp14:anchorId="20375574" wp14:editId="05D5FF76">
                <wp:simplePos x="0" y="0"/>
                <wp:positionH relativeFrom="column">
                  <wp:posOffset>609600</wp:posOffset>
                </wp:positionH>
                <wp:positionV relativeFrom="paragraph">
                  <wp:posOffset>2895600</wp:posOffset>
                </wp:positionV>
                <wp:extent cx="5143500" cy="19050"/>
                <wp:effectExtent l="0" t="0" r="19050" b="19050"/>
                <wp:wrapNone/>
                <wp:docPr id="490" name="Straight Connector 490"/>
                <wp:cNvGraphicFramePr/>
                <a:graphic xmlns:a="http://schemas.openxmlformats.org/drawingml/2006/main">
                  <a:graphicData uri="http://schemas.microsoft.com/office/word/2010/wordprocessingShape">
                    <wps:wsp>
                      <wps:cNvCnPr/>
                      <wps:spPr>
                        <a:xfrm>
                          <a:off x="0" y="0"/>
                          <a:ext cx="5143500" cy="19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646247A" id="Straight Connector 49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48pt,228pt" to="45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" strokecolor="#bc4542 [3045]"/>
            </w:pict>
          </mc:Fallback>
        </mc:AlternateContent>
      </w:r>
      <w:r w:rsidR="00A67D9F">
        <w:rPr>
          <w:noProof/>
          <w:lang w:eastAsia="en-US"/>
        </w:rPr>
        <w:drawing>
          <wp:inline distT="0" distB="0" distL="0" distR="0" wp14:anchorId="7DB60DCE" wp14:editId="4C3CA407">
            <wp:extent cx="6005917" cy="7772363"/>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4_01-04-13.png"/>
                    <pic:cNvPicPr/>
                  </pic:nvPicPr>
                  <pic:blipFill>
                    <a:blip r:embed="rId102">
                      <a:extLst>
                        <a:ext uri="{28A0092B-C50C-407E-A947-70E740481C1C}">
                          <a14:useLocalDpi xmlns:a14="http://schemas.microsoft.com/office/drawing/2010/main" val="0"/>
                        </a:ext>
                      </a:extLst>
                    </a:blip>
                    <a:stretch>
                      <a:fillRect/>
                    </a:stretch>
                  </pic:blipFill>
                  <pic:spPr>
                    <a:xfrm>
                      <a:off x="0" y="0"/>
                      <a:ext cx="6005917" cy="7772363"/>
                    </a:xfrm>
                    <a:prstGeom prst="rect">
                      <a:avLst/>
                    </a:prstGeom>
                  </pic:spPr>
                </pic:pic>
              </a:graphicData>
            </a:graphic>
          </wp:inline>
        </w:drawing>
      </w:r>
    </w:p>
    <w:p w:rsidR="00C86594" w:rsidRDefault="00C86594" w:rsidP="00523111">
      <w:pPr>
        <w:pStyle w:val="Heading2"/>
      </w:pPr>
      <w:bookmarkStart w:id="290" w:name="_Toc401582673"/>
      <w:bookmarkStart w:id="291" w:name="FormG5"/>
      <w:r w:rsidRPr="004A3CBF">
        <w:t>Form G</w:t>
      </w:r>
      <w:r>
        <w:t>-5</w:t>
      </w:r>
      <w:bookmarkEnd w:id="290"/>
    </w:p>
    <w:bookmarkEnd w:id="291"/>
    <w:p w:rsidR="00AF7E58" w:rsidRDefault="00AF7E58">
      <w:pPr>
        <w:suppressAutoHyphens w:val="0"/>
        <w:rPr>
          <w:lang w:eastAsia="en-US"/>
        </w:rPr>
      </w:pPr>
    </w:p>
    <w:p w:rsidR="00C86594" w:rsidRDefault="00C86594">
      <w:pPr>
        <w:suppressAutoHyphens w:val="0"/>
        <w:rPr>
          <w:lang w:eastAsia="en-US"/>
        </w:rPr>
      </w:pPr>
      <w:r>
        <w:rPr>
          <w:noProof/>
          <w:lang w:eastAsia="en-US"/>
        </w:rPr>
        <w:drawing>
          <wp:inline distT="0" distB="0" distL="0" distR="0" wp14:anchorId="4D6D74B0" wp14:editId="7B225D19">
            <wp:extent cx="5943600" cy="769171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ti G-5.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C86594" w:rsidP="00523111">
      <w:pPr>
        <w:pStyle w:val="Heading2"/>
      </w:pPr>
      <w:bookmarkStart w:id="292" w:name="_Toc401582674"/>
      <w:bookmarkStart w:id="293" w:name="FormG6"/>
      <w:r>
        <w:t>Form G</w:t>
      </w:r>
      <w:r w:rsidR="00AF7E58" w:rsidRPr="004A3CBF">
        <w:t>-</w:t>
      </w:r>
      <w:r>
        <w:t>6</w:t>
      </w:r>
      <w:bookmarkEnd w:id="292"/>
    </w:p>
    <w:bookmarkEnd w:id="293"/>
    <w:p w:rsidR="00C86594" w:rsidRDefault="00C86594" w:rsidP="00C86594"/>
    <w:p w:rsidR="00C86594" w:rsidRPr="00C86594" w:rsidRDefault="00C86594" w:rsidP="00C86594">
      <w:r>
        <w:rPr>
          <w:noProof/>
          <w:lang w:eastAsia="en-US"/>
        </w:rPr>
        <w:drawing>
          <wp:inline distT="0" distB="0" distL="0" distR="0" wp14:anchorId="705A8E20" wp14:editId="5D0B602D">
            <wp:extent cx="5939703" cy="768667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6 Form Chen.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939703" cy="7686675"/>
                    </a:xfrm>
                    <a:prstGeom prst="rect">
                      <a:avLst/>
                    </a:prstGeom>
                  </pic:spPr>
                </pic:pic>
              </a:graphicData>
            </a:graphic>
          </wp:inline>
        </w:drawing>
      </w:r>
    </w:p>
    <w:p w:rsidR="00C86594" w:rsidRDefault="00C86594" w:rsidP="00523111">
      <w:pPr>
        <w:pStyle w:val="Heading2"/>
      </w:pPr>
      <w:bookmarkStart w:id="294" w:name="_Toc401582675"/>
      <w:bookmarkStart w:id="295" w:name="FormG7"/>
      <w:r w:rsidRPr="004A3CBF">
        <w:t>Form G</w:t>
      </w:r>
      <w:r>
        <w:t>-7</w:t>
      </w:r>
      <w:bookmarkEnd w:id="294"/>
    </w:p>
    <w:bookmarkEnd w:id="295"/>
    <w:p w:rsidR="00C86594" w:rsidRDefault="00C86594" w:rsidP="00C86594"/>
    <w:p w:rsidR="00C86594" w:rsidRPr="00C86594" w:rsidRDefault="00A67D9F" w:rsidP="00C86594">
      <w:r>
        <w:rPr>
          <w:noProof/>
          <w:lang w:eastAsia="en-US"/>
        </w:rPr>
        <w:drawing>
          <wp:inline distT="0" distB="0" distL="0" distR="0" wp14:anchorId="1875969C" wp14:editId="721FA69A">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96" w:name="_Toc401582676"/>
      <w:r w:rsidRPr="003B7AC5">
        <w:rPr>
          <w:rFonts w:ascii="Arial" w:eastAsia="ヒラギノ明朝 Pro W6" w:hAnsi="Arial"/>
          <w:b/>
          <w:bCs/>
          <w:color w:val="000000"/>
          <w:kern w:val="1"/>
          <w:sz w:val="36"/>
          <w:szCs w:val="36"/>
        </w:rPr>
        <w:t>METEOROLOGICAL STANDARDS</w:t>
      </w:r>
      <w:bookmarkEnd w:id="296"/>
    </w:p>
    <w:p w:rsidR="001A7EB4" w:rsidRDefault="001A7EB4" w:rsidP="001A7EB4">
      <w:pPr>
        <w:rPr>
          <w:lang w:eastAsia="en-US"/>
        </w:rPr>
      </w:pPr>
    </w:p>
    <w:p w:rsidR="00C86594" w:rsidRPr="00F64547" w:rsidRDefault="00C86594" w:rsidP="00523111">
      <w:pPr>
        <w:pStyle w:val="Heading2"/>
      </w:pPr>
      <w:bookmarkStart w:id="297" w:name="_Toc165054785"/>
      <w:bookmarkStart w:id="298" w:name="_Toc168975582"/>
      <w:bookmarkStart w:id="299" w:name="_Toc295315350"/>
      <w:bookmarkStart w:id="300" w:name="_Toc295322021"/>
      <w:bookmarkStart w:id="301" w:name="_Toc298233359"/>
      <w:bookmarkStart w:id="302" w:name="_Toc401582677"/>
      <w:r>
        <w:t>M-1</w:t>
      </w:r>
      <w:r>
        <w:tab/>
      </w:r>
      <w:r w:rsidRPr="00F64547">
        <w:t>Base Hurricane Storm Set</w:t>
      </w:r>
      <w:bookmarkEnd w:id="297"/>
      <w:bookmarkEnd w:id="298"/>
      <w:bookmarkEnd w:id="299"/>
      <w:bookmarkEnd w:id="300"/>
      <w:bookmarkEnd w:id="301"/>
      <w:bookmarkEnd w:id="302"/>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523111">
      <w:pPr>
        <w:pStyle w:val="Heading2"/>
      </w:pPr>
      <w:bookmarkStart w:id="303" w:name="_Toc295315351"/>
      <w:bookmarkStart w:id="304" w:name="_Toc295322022"/>
      <w:bookmarkStart w:id="305" w:name="_Toc298233360"/>
      <w:bookmarkStart w:id="306" w:name="_Toc401582678"/>
      <w:r>
        <w:t>M-2</w:t>
      </w:r>
      <w:r>
        <w:tab/>
        <w:t>Hurricane Parameters and Characteristics</w:t>
      </w:r>
      <w:bookmarkEnd w:id="303"/>
      <w:bookmarkEnd w:id="304"/>
      <w:bookmarkEnd w:id="305"/>
      <w:bookmarkEnd w:id="306"/>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87529F" w:rsidRDefault="00193774" w:rsidP="00193774">
      <w:pPr>
        <w:keepNext/>
        <w:rPr>
          <w:rFonts w:asciiTheme="minorHAnsi" w:eastAsiaTheme="minorEastAsia" w:hAnsiTheme="minorHAnsi" w:cstheme="minorBidi"/>
          <w:b/>
          <w:bCs/>
          <w:sz w:val="22"/>
          <w:szCs w:val="22"/>
          <w:lang w:eastAsia="en-US"/>
        </w:rPr>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Pr>
          <w:rFonts w:ascii="Times-Roman" w:eastAsia="Times-Roman" w:hAnsi="Calibri" w:cs="Times-Roman"/>
          <w:lang w:eastAsia="en-US"/>
        </w:rPr>
        <w:t xml:space="preserve"> </w:t>
      </w:r>
      <w:r w:rsidR="009514F8">
        <w:rPr>
          <w:rFonts w:ascii="Calibri-Bold" w:eastAsia="Calibri-Bold" w:hAnsi="Calibri" w:cs="Calibri-Bold"/>
          <w:b/>
          <w:bCs/>
          <w:sz w:val="22"/>
          <w:szCs w:val="22"/>
          <w:lang w:eastAsia="en-US"/>
        </w:rPr>
        <w:t>GPS dropsonde data</w:t>
      </w:r>
      <w:r w:rsidRPr="0087529F">
        <w:rPr>
          <w:rFonts w:asciiTheme="minorHAnsi" w:eastAsiaTheme="minorEastAsia" w:hAnsiTheme="minorHAnsi" w:cstheme="minorBidi"/>
          <w:b/>
          <w:bCs/>
          <w:sz w:val="22"/>
          <w:szCs w:val="22"/>
          <w:lang w:eastAsia="en-US"/>
        </w:rPr>
        <w:t xml:space="preserve"> (</w:t>
      </w:r>
      <w:r w:rsidR="0087529F" w:rsidRPr="0087529F">
        <w:rPr>
          <w:rFonts w:asciiTheme="minorHAnsi" w:eastAsiaTheme="minorEastAsia" w:hAnsiTheme="minorHAnsi" w:cstheme="minorBidi"/>
          <w:b/>
          <w:bCs/>
          <w:sz w:val="22"/>
          <w:szCs w:val="22"/>
          <w:lang w:eastAsia="en-US"/>
        </w:rPr>
        <w:fldChar w:fldCharType="begin"/>
      </w:r>
      <w:r w:rsidR="0087529F" w:rsidRPr="0087529F">
        <w:rPr>
          <w:rFonts w:asciiTheme="minorHAnsi" w:eastAsiaTheme="minorEastAsia" w:hAnsiTheme="minorHAnsi" w:cstheme="minorBidi"/>
          <w:b/>
          <w:bCs/>
          <w:sz w:val="22"/>
          <w:szCs w:val="22"/>
          <w:lang w:eastAsia="en-US"/>
        </w:rPr>
        <w:instrText xml:space="preserve"> REF _Ref401594087 \h </w:instrText>
      </w:r>
      <w:r w:rsidR="0087529F">
        <w:rPr>
          <w:rFonts w:asciiTheme="minorHAnsi" w:eastAsiaTheme="minorEastAsia" w:hAnsiTheme="minorHAnsi" w:cstheme="minorBidi"/>
          <w:b/>
          <w:bCs/>
          <w:sz w:val="22"/>
          <w:szCs w:val="22"/>
          <w:lang w:eastAsia="en-US"/>
        </w:rPr>
        <w:instrText xml:space="preserve"> \* MERGEFORMAT </w:instrText>
      </w:r>
      <w:r w:rsidR="0087529F" w:rsidRPr="0087529F">
        <w:rPr>
          <w:rFonts w:asciiTheme="minorHAnsi" w:eastAsiaTheme="minorEastAsia" w:hAnsiTheme="minorHAnsi" w:cstheme="minorBidi"/>
          <w:b/>
          <w:bCs/>
          <w:sz w:val="22"/>
          <w:szCs w:val="22"/>
          <w:lang w:eastAsia="en-US"/>
        </w:rPr>
      </w:r>
      <w:r w:rsidR="0087529F" w:rsidRPr="0087529F">
        <w:rPr>
          <w:rFonts w:asciiTheme="minorHAnsi" w:eastAsiaTheme="minorEastAsia" w:hAnsiTheme="minorHAnsi" w:cstheme="minorBidi"/>
          <w:b/>
          <w:bCs/>
          <w:sz w:val="22"/>
          <w:szCs w:val="22"/>
          <w:lang w:eastAsia="en-US"/>
        </w:rPr>
        <w:fldChar w:fldCharType="separate"/>
      </w:r>
      <w:r w:rsidR="0087529F" w:rsidRPr="0087529F">
        <w:rPr>
          <w:rFonts w:eastAsiaTheme="minorEastAsia"/>
          <w:lang w:eastAsia="en-US"/>
        </w:rPr>
        <w:t>Figure 22</w:t>
      </w:r>
      <w:r w:rsidR="0087529F" w:rsidRPr="0087529F">
        <w:rPr>
          <w:rFonts w:asciiTheme="minorHAnsi" w:eastAsiaTheme="minorEastAsia" w:hAnsiTheme="minorHAnsi" w:cstheme="minorBidi"/>
          <w:b/>
          <w:bCs/>
          <w:sz w:val="22"/>
          <w:szCs w:val="22"/>
          <w:lang w:eastAsia="en-US"/>
        </w:rPr>
        <w:fldChar w:fldCharType="end"/>
      </w:r>
      <w:r w:rsidRPr="0087529F">
        <w:rPr>
          <w:rFonts w:asciiTheme="minorHAnsi" w:eastAsiaTheme="minorEastAsia" w:hAnsiTheme="minorHAnsi" w:cstheme="minorBidi"/>
          <w:b/>
          <w:bCs/>
          <w:sz w:val="22"/>
          <w:szCs w:val="22"/>
          <w:lang w:eastAsia="en-US"/>
        </w:rPr>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drawing>
          <wp:inline distT="0" distB="0" distL="0" distR="0" wp14:anchorId="43474A2C" wp14:editId="20F546F0">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07" w:name="_Ref401594087"/>
      <w:bookmarkStart w:id="308" w:name="_Toc40192071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22</w:t>
      </w:r>
      <w:r w:rsidRPr="00B245D1">
        <w:rPr>
          <w:rStyle w:val="FigureNumbersChar"/>
          <w:b/>
          <w:color w:val="auto"/>
        </w:rPr>
        <w:fldChar w:fldCharType="end"/>
      </w:r>
      <w:bookmarkStart w:id="309" w:name="_Toc340831361"/>
      <w:bookmarkEnd w:id="307"/>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09"/>
      <w:bookmarkEnd w:id="308"/>
    </w:p>
    <w:p w:rsidR="00193774" w:rsidRDefault="00193774" w:rsidP="00193774">
      <w:pPr>
        <w:pStyle w:val="DiscNumber"/>
        <w:keepNext/>
      </w:pPr>
      <w:r>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523111">
      <w:pPr>
        <w:pStyle w:val="Heading2"/>
      </w:pPr>
      <w:bookmarkStart w:id="310" w:name="_Toc165054787"/>
      <w:bookmarkStart w:id="311" w:name="_Toc168975584"/>
      <w:bookmarkStart w:id="312" w:name="_Toc295315352"/>
      <w:bookmarkStart w:id="313" w:name="_Toc295322023"/>
      <w:bookmarkStart w:id="314" w:name="_Toc298233361"/>
      <w:bookmarkStart w:id="315" w:name="_Toc401582679"/>
      <w:r>
        <w:t>M-3</w:t>
      </w:r>
      <w:r>
        <w:tab/>
        <w:t>Hurricane Probabilities</w:t>
      </w:r>
      <w:bookmarkEnd w:id="310"/>
      <w:bookmarkEnd w:id="311"/>
      <w:bookmarkEnd w:id="312"/>
      <w:bookmarkEnd w:id="313"/>
      <w:bookmarkEnd w:id="314"/>
      <w:bookmarkEnd w:id="315"/>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87529F" w:rsidRPr="0087529F">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523111">
      <w:pPr>
        <w:pStyle w:val="Heading2"/>
      </w:pPr>
      <w:bookmarkStart w:id="316" w:name="_Toc165054788"/>
      <w:bookmarkStart w:id="317" w:name="_Toc168975585"/>
      <w:bookmarkStart w:id="318" w:name="_Toc295315353"/>
      <w:bookmarkStart w:id="319" w:name="_Toc295322024"/>
      <w:bookmarkStart w:id="320" w:name="_Toc298233362"/>
      <w:bookmarkStart w:id="321" w:name="_Toc401582680"/>
      <w:r>
        <w:t>M-4</w:t>
      </w:r>
      <w:r>
        <w:tab/>
        <w:t>Hurricane Windfield Structure</w:t>
      </w:r>
      <w:bookmarkEnd w:id="316"/>
      <w:bookmarkEnd w:id="317"/>
      <w:bookmarkEnd w:id="318"/>
      <w:bookmarkEnd w:id="319"/>
      <w:bookmarkEnd w:id="320"/>
      <w:bookmarkEnd w:id="321"/>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9" type="#_x0000_t75" style="width:463.5pt;height:423pt" o:ole="" filled="t">
            <v:fill color2="black"/>
            <v:imagedata r:id="rId107" o:title=""/>
          </v:shape>
          <o:OLEObject Type="Embed" ProgID="AcroExch.Document.11" ShapeID="_x0000_i1049" DrawAspect="Content" ObjectID="_1475663983" r:id="rId108"/>
        </w:object>
      </w:r>
    </w:p>
    <w:p w:rsidR="00193774" w:rsidRPr="00B245D1" w:rsidRDefault="00B245D1" w:rsidP="00B245D1">
      <w:pPr>
        <w:pStyle w:val="Caption"/>
        <w:jc w:val="center"/>
      </w:pPr>
      <w:bookmarkStart w:id="322" w:name="_Ref401595292"/>
      <w:bookmarkStart w:id="323" w:name="_Toc40192071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23</w:t>
      </w:r>
      <w:r w:rsidRPr="00B245D1">
        <w:rPr>
          <w:rStyle w:val="FigureNumbersChar"/>
          <w:b/>
          <w:color w:val="auto"/>
        </w:rPr>
        <w:fldChar w:fldCharType="end"/>
      </w:r>
      <w:bookmarkStart w:id="324" w:name="_Toc340831362"/>
      <w:bookmarkEnd w:id="322"/>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24"/>
      <w:bookmarkEnd w:id="323"/>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87529F" w:rsidRPr="0087529F">
        <w:t>Figure 23</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87529F" w:rsidRPr="0087529F">
        <w:t>Figure 24</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drawing>
          <wp:anchor distT="0" distB="0" distL="114300" distR="114300" simplePos="0" relativeHeight="251658240" behindDoc="0" locked="0" layoutInCell="1" allowOverlap="1" wp14:anchorId="7CAF2D91" wp14:editId="6773FF58">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6817D3EB" wp14:editId="7529CF5C">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25" w:name="_Ref401595509"/>
      <w:bookmarkStart w:id="326" w:name="_Toc401920720"/>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726478">
        <w:rPr>
          <w:rFonts w:asciiTheme="minorHAnsi" w:hAnsiTheme="minorHAnsi"/>
          <w:noProof/>
          <w:color w:val="auto"/>
          <w:sz w:val="22"/>
          <w:szCs w:val="22"/>
        </w:rPr>
        <w:t>24</w:t>
      </w:r>
      <w:r w:rsidRPr="0087529F">
        <w:rPr>
          <w:rFonts w:asciiTheme="minorHAnsi" w:hAnsiTheme="minorHAnsi"/>
          <w:color w:val="auto"/>
          <w:sz w:val="22"/>
          <w:szCs w:val="22"/>
        </w:rPr>
        <w:fldChar w:fldCharType="end"/>
      </w:r>
      <w:bookmarkEnd w:id="325"/>
      <w:r w:rsidRPr="0087529F">
        <w:rPr>
          <w:rFonts w:asciiTheme="minorHAnsi" w:hAnsiTheme="minorHAnsi"/>
          <w:color w:val="auto"/>
          <w:sz w:val="22"/>
          <w:szCs w:val="22"/>
        </w:rPr>
        <w:t>. Upstream fetch wind exposure photograph for Chatham, MS (left, looking north), and Panama City, FL (right, looking northeast). After Powell et al. (2004).</w:t>
      </w:r>
      <w:bookmarkEnd w:id="326"/>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Pr>
          <w:rFonts w:ascii="MS-Mincho" w:eastAsia="MS-Mincho" w:hAnsi="Calibri" w:cs="MS-Mincho"/>
          <w:lang w:eastAsia="en-US"/>
        </w:rPr>
        <w:t>Characteristics Consortium</w:t>
      </w:r>
      <w:r w:rsidR="00DA1FA2">
        <w:rPr>
          <w:rFonts w:eastAsia="ヒラギノ明朝 Pro W3"/>
        </w:rPr>
        <w:t xml:space="preserve">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EE1710" w:rsidRPr="00EE1710">
        <w:rPr>
          <w:bCs/>
        </w:rPr>
        <w:t>Figure 25</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EE1710" w:rsidRPr="00EE1710">
        <w:rPr>
          <w:bCs/>
        </w:rPr>
        <w:t>Figure 25</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EE1710" w:rsidRPr="00EE1710">
        <w:rPr>
          <w:bCs/>
        </w:rPr>
        <w:t>Figure 26</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drawing>
          <wp:inline distT="0" distB="0" distL="0" distR="0" wp14:anchorId="6004F953" wp14:editId="39DDDD90">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en-US"/>
        </w:rPr>
        <w:drawing>
          <wp:inline distT="0" distB="0" distL="0" distR="0" wp14:anchorId="0F89B32F" wp14:editId="30ABCBB2">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49B2394A" wp14:editId="554CAC9D">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3"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en-US"/>
        </w:rPr>
        <w:drawing>
          <wp:inline distT="0" distB="0" distL="0" distR="0" wp14:anchorId="7986EFFA" wp14:editId="48B14E12">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rsidR="00B245D1" w:rsidRDefault="00B245D1" w:rsidP="00B245D1">
      <w:pPr>
        <w:pStyle w:val="Caption"/>
        <w:jc w:val="center"/>
        <w:rPr>
          <w:rFonts w:asciiTheme="minorHAnsi" w:hAnsiTheme="minorHAnsi"/>
          <w:sz w:val="22"/>
          <w:szCs w:val="22"/>
        </w:rPr>
      </w:pPr>
      <w:bookmarkStart w:id="327" w:name="_Ref401595569"/>
      <w:bookmarkStart w:id="328" w:name="_Toc40192072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25</w:t>
      </w:r>
      <w:r w:rsidRPr="00B245D1">
        <w:rPr>
          <w:rStyle w:val="FigureNumbersChar"/>
          <w:b/>
          <w:color w:val="auto"/>
        </w:rPr>
        <w:fldChar w:fldCharType="end"/>
      </w:r>
      <w:bookmarkEnd w:id="327"/>
      <w:r w:rsidRPr="00B245D1">
        <w:rPr>
          <w:rStyle w:val="FigureNumbersChar"/>
          <w:b/>
          <w:color w:val="auto"/>
        </w:rPr>
        <w:t>.</w:t>
      </w:r>
      <w:r w:rsidRPr="00B245D1">
        <w:rPr>
          <w:color w:val="auto"/>
        </w:rPr>
        <w:t xml:space="preserve"> </w:t>
      </w:r>
      <w:bookmarkStart w:id="329" w:name="_Toc340831364"/>
      <w:bookmarkStart w:id="330" w:name="_Ref341095560"/>
      <w:bookmarkStart w:id="331"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29"/>
      <w:bookmarkEnd w:id="330"/>
      <w:bookmarkEnd w:id="331"/>
      <w:bookmarkEnd w:id="328"/>
    </w:p>
    <w:p w:rsidR="00960B18" w:rsidRDefault="00960B18" w:rsidP="00B245D1">
      <w:pPr>
        <w:pStyle w:val="Caption"/>
      </w:pPr>
    </w:p>
    <w:p w:rsidR="00B245D1" w:rsidRDefault="00960B18" w:rsidP="00B245D1">
      <w:pPr>
        <w:keepNext/>
      </w:pPr>
      <w:r>
        <w:rPr>
          <w:noProof/>
          <w:lang w:eastAsia="en-US"/>
        </w:rPr>
        <w:drawing>
          <wp:inline distT="0" distB="0" distL="0" distR="0" wp14:anchorId="550CD2F1" wp14:editId="68054F8D">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en-US"/>
        </w:rPr>
        <w:drawing>
          <wp:inline distT="0" distB="0" distL="0" distR="0" wp14:anchorId="2EC9B28F" wp14:editId="0AD3E5BA">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rsidR="00960B18" w:rsidRPr="00B245D1" w:rsidRDefault="00B245D1" w:rsidP="00B245D1">
      <w:pPr>
        <w:pStyle w:val="Caption"/>
        <w:jc w:val="center"/>
      </w:pPr>
      <w:bookmarkStart w:id="332" w:name="_Ref401595111"/>
      <w:bookmarkStart w:id="333" w:name="_Toc40192072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26</w:t>
      </w:r>
      <w:r w:rsidRPr="00B245D1">
        <w:rPr>
          <w:rStyle w:val="FigureNumbersChar"/>
          <w:b/>
          <w:color w:val="auto"/>
        </w:rPr>
        <w:fldChar w:fldCharType="end"/>
      </w:r>
      <w:bookmarkStart w:id="334" w:name="_Toc340831365"/>
      <w:bookmarkEnd w:id="332"/>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4F0697">
        <w:rPr>
          <w:rStyle w:val="FigureNumbersChar"/>
          <w:b/>
          <w:noProof/>
          <w:color w:val="auto"/>
        </w:rPr>
        <w:t>25</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Start w:id="335" w:name="_GoBack"/>
      <w:bookmarkEnd w:id="334"/>
      <w:bookmarkEnd w:id="333"/>
      <w:bookmarkEnd w:id="335"/>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523111">
      <w:pPr>
        <w:pStyle w:val="Heading2"/>
      </w:pPr>
      <w:bookmarkStart w:id="336" w:name="_Toc165054789"/>
      <w:bookmarkStart w:id="337" w:name="_Toc168975586"/>
      <w:bookmarkStart w:id="338" w:name="_Toc295315354"/>
      <w:bookmarkStart w:id="339" w:name="_Toc295322025"/>
      <w:bookmarkStart w:id="340" w:name="_Toc298233363"/>
      <w:bookmarkStart w:id="341" w:name="_Toc401582681"/>
      <w:r>
        <w:t>M-5</w:t>
      </w:r>
      <w:r>
        <w:tab/>
        <w:t>Landfall and Over-Land Weakening Methodologies</w:t>
      </w:r>
      <w:bookmarkEnd w:id="336"/>
      <w:bookmarkEnd w:id="337"/>
      <w:bookmarkEnd w:id="338"/>
      <w:bookmarkEnd w:id="339"/>
      <w:bookmarkEnd w:id="340"/>
      <w:bookmarkEnd w:id="341"/>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EE1710" w:rsidRPr="00EE1710">
        <w:rPr>
          <w:bCs/>
        </w:rPr>
        <w:t>Figure 27</w:t>
      </w:r>
      <w:r w:rsidR="00EE1710">
        <w:fldChar w:fldCharType="end"/>
      </w:r>
      <w:r>
        <w:t xml:space="preserve">), the first three pairs of points represent marine exposure, the next three open terrain, and the final three marine exposure 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EE1710" w:rsidRPr="00EE1710">
        <w:t>Figure 28</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7E20D8DF" wp14:editId="4D2CEE1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4FB653E6" wp14:editId="20BD8835">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42" w:name="_Ref401595632"/>
      <w:bookmarkStart w:id="343" w:name="_Toc340831366"/>
      <w:bookmarkStart w:id="344" w:name="_Toc40192072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27</w:t>
      </w:r>
      <w:r w:rsidRPr="00B245D1">
        <w:rPr>
          <w:rStyle w:val="FigureNumbersChar"/>
          <w:b/>
          <w:color w:val="auto"/>
        </w:rPr>
        <w:fldChar w:fldCharType="end"/>
      </w:r>
      <w:bookmarkEnd w:id="342"/>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43"/>
      <w:bookmarkEnd w:id="344"/>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drawing>
                <wp:anchor distT="0" distB="0" distL="0" distR="0" simplePos="0" relativeHeight="251661312" behindDoc="0" locked="0" layoutInCell="1" allowOverlap="1" wp14:anchorId="6F4DF696" wp14:editId="1CF9D267">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19"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37098146" wp14:editId="02B13BB1">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0"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644B9FEF" wp14:editId="44437B3A">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1"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45" w:name="_Ref401595699"/>
      <w:bookmarkStart w:id="346" w:name="_Toc340831367"/>
      <w:bookmarkStart w:id="347" w:name="_Toc401920724"/>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726478">
        <w:rPr>
          <w:rFonts w:asciiTheme="minorHAnsi" w:hAnsiTheme="minorHAnsi"/>
          <w:noProof/>
          <w:color w:val="auto"/>
          <w:sz w:val="22"/>
          <w:szCs w:val="22"/>
        </w:rPr>
        <w:t>28</w:t>
      </w:r>
      <w:r w:rsidRPr="00EE1710">
        <w:rPr>
          <w:rFonts w:asciiTheme="minorHAnsi" w:hAnsiTheme="minorHAnsi"/>
          <w:color w:val="auto"/>
          <w:sz w:val="22"/>
          <w:szCs w:val="22"/>
        </w:rPr>
        <w:fldChar w:fldCharType="end"/>
      </w:r>
      <w:bookmarkEnd w:id="345"/>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346"/>
      <w:r w:rsidR="004F0697" w:rsidRPr="004F0697">
        <w:rPr>
          <w:rFonts w:asciiTheme="minorHAnsi" w:hAnsiTheme="minorHAnsi"/>
          <w:color w:val="auto"/>
          <w:sz w:val="22"/>
          <w:szCs w:val="22"/>
        </w:rPr>
        <w:t>dash-dot red line at the left and time of exit as the red line on the right.</w:t>
      </w:r>
      <w:bookmarkEnd w:id="347"/>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483B5E">
      <w:pPr>
        <w:pStyle w:val="Heading2"/>
      </w:pPr>
      <w:bookmarkStart w:id="348" w:name="_Toc401582682"/>
      <w:r>
        <w:t>M-6</w:t>
      </w:r>
      <w:r>
        <w:tab/>
        <w:t>Logical Relationships of Hurricane Characteristics</w:t>
      </w:r>
      <w:bookmarkEnd w:id="348"/>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22"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695DEB" w:rsidRPr="00695DEB">
        <w:rPr>
          <w:rFonts w:eastAsia="Nimbus Sans L"/>
          <w:kern w:val="1"/>
        </w:rPr>
        <w:t>Table 12</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523111">
      <w:pPr>
        <w:pStyle w:val="Heading2"/>
      </w:pPr>
      <w:bookmarkStart w:id="349" w:name="_Toc165054791"/>
      <w:bookmarkStart w:id="350" w:name="_Toc168975588"/>
      <w:bookmarkStart w:id="351" w:name="_Toc295315356"/>
      <w:bookmarkStart w:id="352" w:name="_Toc295322027"/>
      <w:bookmarkStart w:id="353" w:name="_Toc298233365"/>
      <w:bookmarkStart w:id="354" w:name="_Toc401582683"/>
      <w:bookmarkStart w:id="355" w:name="FormM1"/>
      <w:r>
        <w:t>Form M-1: Annual Occurrence Rates</w:t>
      </w:r>
      <w:bookmarkEnd w:id="349"/>
      <w:bookmarkEnd w:id="350"/>
      <w:bookmarkEnd w:id="351"/>
      <w:bookmarkEnd w:id="352"/>
      <w:bookmarkEnd w:id="353"/>
      <w:bookmarkEnd w:id="354"/>
      <w:bookmarkEnd w:id="355"/>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EE1710" w:rsidRPr="00EE1710">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23"/>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56" w:name="_Toc168975589"/>
      <w:bookmarkStart w:id="357" w:name="_Toc295315357"/>
      <w:bookmarkStart w:id="358" w:name="_Toc295322028"/>
      <w:r w:rsidRPr="003F48E0">
        <w:rPr>
          <w:rFonts w:ascii="Arial" w:hAnsi="Arial" w:cs="Arial"/>
          <w:b/>
          <w:sz w:val="28"/>
          <w:szCs w:val="28"/>
        </w:rPr>
        <w:t>Form M-1. Modeled Annual Occurrence Rates</w:t>
      </w:r>
      <w:bookmarkEnd w:id="356"/>
      <w:bookmarkEnd w:id="357"/>
      <w:bookmarkEnd w:id="358"/>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59" w:name="_Toc168975590"/>
      <w:bookmarkStart w:id="360" w:name="_Toc295315358"/>
      <w:bookmarkStart w:id="361" w:name="_Toc295322029"/>
      <w:r w:rsidRPr="003F48E0">
        <w:rPr>
          <w:rFonts w:ascii="Arial" w:hAnsi="Arial" w:cs="Arial"/>
          <w:b/>
          <w:sz w:val="28"/>
          <w:szCs w:val="28"/>
        </w:rPr>
        <w:t>Form M-1 continued</w:t>
      </w:r>
      <w:bookmarkEnd w:id="359"/>
      <w:bookmarkEnd w:id="360"/>
      <w:bookmarkEnd w:id="361"/>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EE1710" w:rsidRPr="00EE1710">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drawing>
          <wp:inline distT="0" distB="0" distL="0" distR="0" wp14:anchorId="6BDB4406" wp14:editId="55CD7FDB">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4">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62" w:name="_Toc40192072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29</w:t>
      </w:r>
      <w:r w:rsidRPr="00B245D1">
        <w:rPr>
          <w:rStyle w:val="FigureNumbersChar"/>
          <w:b/>
          <w:color w:val="auto"/>
        </w:rPr>
        <w:fldChar w:fldCharType="end"/>
      </w:r>
      <w:bookmarkStart w:id="363"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63"/>
      <w:bookmarkEnd w:id="362"/>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523111">
      <w:pPr>
        <w:pStyle w:val="Heading2"/>
      </w:pPr>
      <w:bookmarkStart w:id="364" w:name="_Toc295315359"/>
      <w:bookmarkStart w:id="365" w:name="_Toc295322030"/>
      <w:bookmarkStart w:id="366" w:name="_Toc298233366"/>
      <w:bookmarkStart w:id="367" w:name="_Toc401582684"/>
      <w:bookmarkStart w:id="368" w:name="FormM2"/>
      <w:r>
        <w:t>Form M-2: Maps of Maximum Winds</w:t>
      </w:r>
      <w:bookmarkEnd w:id="364"/>
      <w:bookmarkEnd w:id="365"/>
      <w:bookmarkEnd w:id="366"/>
      <w:bookmarkEnd w:id="367"/>
      <w:bookmarkEnd w:id="368"/>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en-US"/>
        </w:rPr>
        <w:drawing>
          <wp:inline distT="0" distB="0" distL="0" distR="0" wp14:anchorId="47AEE121" wp14:editId="1AFF906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69" w:name="_Ref401851456"/>
      <w:bookmarkStart w:id="370" w:name="_Toc40192072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30</w:t>
      </w:r>
      <w:r w:rsidRPr="00B245D1">
        <w:rPr>
          <w:rStyle w:val="FigureNumbersChar"/>
          <w:b/>
          <w:color w:val="auto"/>
        </w:rPr>
        <w:fldChar w:fldCharType="end"/>
      </w:r>
      <w:bookmarkStart w:id="371" w:name="_Toc340831369"/>
      <w:bookmarkEnd w:id="369"/>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71"/>
      <w:bookmarkEnd w:id="370"/>
    </w:p>
    <w:p w:rsidR="00B245D1" w:rsidRDefault="004C186E" w:rsidP="00B245D1">
      <w:pPr>
        <w:keepNext/>
        <w:jc w:val="center"/>
      </w:pPr>
      <w:r w:rsidRPr="004C186E">
        <w:rPr>
          <w:noProof/>
          <w:lang w:eastAsia="en-US"/>
        </w:rPr>
        <w:drawing>
          <wp:inline distT="0" distB="0" distL="0" distR="0" wp14:anchorId="595351A0" wp14:editId="6C6F4648">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372" w:name="_Ref401851574"/>
      <w:bookmarkStart w:id="373" w:name="_Toc40192072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31</w:t>
      </w:r>
      <w:r w:rsidRPr="00B245D1">
        <w:rPr>
          <w:rStyle w:val="FigureNumbersChar"/>
          <w:b/>
          <w:color w:val="auto"/>
        </w:rPr>
        <w:fldChar w:fldCharType="end"/>
      </w:r>
      <w:bookmarkStart w:id="374" w:name="_Toc340831370"/>
      <w:bookmarkEnd w:id="37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74"/>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373"/>
    </w:p>
    <w:p w:rsidR="00D53C0C" w:rsidRDefault="00D53C0C" w:rsidP="00B245D1">
      <w:pPr>
        <w:keepNext/>
        <w:jc w:val="center"/>
      </w:pPr>
      <w:r w:rsidRPr="00D53C0C">
        <w:rPr>
          <w:noProof/>
          <w:lang w:eastAsia="en-US"/>
        </w:rPr>
        <w:drawing>
          <wp:inline distT="0" distB="0" distL="0" distR="0" wp14:anchorId="03E82C39" wp14:editId="7CF5481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en-US"/>
        </w:rPr>
        <w:drawing>
          <wp:inline distT="0" distB="0" distL="0" distR="0" wp14:anchorId="68DC96B0" wp14:editId="718DDE70">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75" w:name="_Ref401851959"/>
      <w:bookmarkStart w:id="376" w:name="_Toc40192072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32</w:t>
      </w:r>
      <w:r w:rsidRPr="00B245D1">
        <w:rPr>
          <w:rStyle w:val="FigureNumbersChar"/>
          <w:b/>
          <w:color w:val="auto"/>
        </w:rPr>
        <w:fldChar w:fldCharType="end"/>
      </w:r>
      <w:bookmarkStart w:id="377" w:name="_Toc340831371"/>
      <w:bookmarkEnd w:id="375"/>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77"/>
      <w:bookmarkEnd w:id="376"/>
    </w:p>
    <w:p w:rsidR="00B245D1" w:rsidRDefault="000110B4" w:rsidP="00B245D1">
      <w:pPr>
        <w:keepNext/>
        <w:jc w:val="center"/>
      </w:pPr>
      <w:r w:rsidRPr="000110B4">
        <w:rPr>
          <w:noProof/>
          <w:lang w:eastAsia="en-US"/>
        </w:rPr>
        <w:drawing>
          <wp:inline distT="0" distB="0" distL="0" distR="0" wp14:anchorId="6A9B5C3B" wp14:editId="652E32DA">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en-US"/>
        </w:rPr>
        <w:drawing>
          <wp:inline distT="0" distB="0" distL="0" distR="0" wp14:anchorId="3861B2DB" wp14:editId="17175759">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378" w:name="_Ref401851999"/>
      <w:bookmarkStart w:id="379" w:name="_Toc40192072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33</w:t>
      </w:r>
      <w:r w:rsidRPr="00B245D1">
        <w:rPr>
          <w:rStyle w:val="FigureNumbersChar"/>
          <w:b/>
          <w:color w:val="auto"/>
        </w:rPr>
        <w:fldChar w:fldCharType="end"/>
      </w:r>
      <w:bookmarkStart w:id="380" w:name="_Toc340831372"/>
      <w:bookmarkEnd w:id="378"/>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80"/>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379"/>
    </w:p>
    <w:p w:rsidR="00560D87" w:rsidRDefault="00560D87" w:rsidP="00523111">
      <w:pPr>
        <w:pStyle w:val="Heading2"/>
      </w:pPr>
      <w:bookmarkStart w:id="381" w:name="_Toc165054793"/>
      <w:bookmarkStart w:id="382" w:name="_Toc168975592"/>
      <w:bookmarkStart w:id="383" w:name="_Toc295315360"/>
      <w:bookmarkStart w:id="384" w:name="_Toc295322031"/>
      <w:bookmarkStart w:id="385" w:name="_Toc298233367"/>
      <w:bookmarkStart w:id="386" w:name="_Toc401582685"/>
      <w:bookmarkStart w:id="387" w:name="FormM3"/>
      <w:r>
        <w:t>Form M-3: Radius of Maximum Winds and Radii of Standard Wind Thresholds</w:t>
      </w:r>
      <w:bookmarkEnd w:id="381"/>
      <w:bookmarkEnd w:id="382"/>
      <w:bookmarkEnd w:id="383"/>
      <w:bookmarkEnd w:id="384"/>
      <w:bookmarkEnd w:id="385"/>
      <w:bookmarkEnd w:id="386"/>
      <w:bookmarkEnd w:id="387"/>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695DEB" w:rsidRPr="00695DEB">
        <w:t>Table 12</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88" w:name="_Toc341089124"/>
      <w:bookmarkStart w:id="389" w:name="_Toc341090894"/>
      <w:bookmarkStart w:id="390" w:name="_Toc401920892"/>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1</w:t>
      </w:r>
      <w:r w:rsidRPr="00277C8D">
        <w:rPr>
          <w:color w:val="auto"/>
          <w:sz w:val="22"/>
          <w:szCs w:val="22"/>
        </w:rPr>
        <w:fldChar w:fldCharType="end"/>
      </w:r>
      <w:r w:rsidRPr="00277C8D">
        <w:rPr>
          <w:color w:val="auto"/>
          <w:sz w:val="22"/>
          <w:szCs w:val="22"/>
        </w:rPr>
        <w:t>. Range of outer wind radii (sm) as a function of central sea level pressure (mb).</w:t>
      </w:r>
      <w:bookmarkEnd w:id="388"/>
      <w:bookmarkEnd w:id="389"/>
      <w:bookmarkEnd w:id="390"/>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91" w:name="_Ref341098653"/>
      <w:bookmarkStart w:id="392" w:name="_Toc341089125"/>
      <w:bookmarkStart w:id="393" w:name="_Toc341090895"/>
      <w:bookmarkStart w:id="394" w:name="_Toc401920893"/>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E461CF">
        <w:rPr>
          <w:rFonts w:cs="Times New Roman"/>
          <w:noProof/>
          <w:color w:val="auto"/>
          <w:sz w:val="22"/>
          <w:szCs w:val="22"/>
        </w:rPr>
        <w:t>12</w:t>
      </w:r>
      <w:r w:rsidRPr="00277C8D">
        <w:rPr>
          <w:rFonts w:cs="Times New Roman"/>
          <w:color w:val="auto"/>
          <w:sz w:val="22"/>
          <w:szCs w:val="22"/>
        </w:rPr>
        <w:fldChar w:fldCharType="end"/>
      </w:r>
      <w:bookmarkEnd w:id="391"/>
      <w:r w:rsidRPr="00277C8D">
        <w:rPr>
          <w:rFonts w:cs="Times New Roman"/>
          <w:color w:val="auto"/>
          <w:sz w:val="22"/>
          <w:szCs w:val="22"/>
        </w:rPr>
        <w:t>. Extended Best-Track and H*Wind wind radii ranges based on Atlantic basin hurricanes.</w:t>
      </w:r>
      <w:bookmarkEnd w:id="392"/>
      <w:bookmarkEnd w:id="393"/>
      <w:bookmarkEnd w:id="394"/>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757EB85C" wp14:editId="1973A91F">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395" w:name="_Toc40192073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34</w:t>
      </w:r>
      <w:r w:rsidRPr="00B245D1">
        <w:rPr>
          <w:rStyle w:val="FigureNumbersChar"/>
          <w:b/>
          <w:color w:val="auto"/>
        </w:rPr>
        <w:fldChar w:fldCharType="end"/>
      </w:r>
      <w:bookmarkStart w:id="396"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6"/>
      <w:bookmarkEnd w:id="395"/>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052BBBF1" wp14:editId="79D5D06F">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397" w:name="_Toc40192073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26478">
        <w:rPr>
          <w:rStyle w:val="FigureNumbersChar"/>
          <w:b/>
          <w:noProof/>
          <w:color w:val="auto"/>
        </w:rPr>
        <w:t>35</w:t>
      </w:r>
      <w:r w:rsidRPr="00B245D1">
        <w:rPr>
          <w:rStyle w:val="FigureNumbersChar"/>
          <w:b/>
          <w:color w:val="auto"/>
        </w:rPr>
        <w:fldChar w:fldCharType="end"/>
      </w:r>
      <w:bookmarkStart w:id="398"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8"/>
      <w:bookmarkEnd w:id="397"/>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399" w:name="_Toc401582686"/>
      <w:bookmarkStart w:id="400" w:name="_Toc165054795"/>
      <w:bookmarkStart w:id="401" w:name="_Toc168975594"/>
      <w:bookmarkStart w:id="402" w:name="_Toc295315362"/>
      <w:bookmarkStart w:id="403" w:name="_Toc295322033"/>
      <w:bookmarkStart w:id="404" w:name="_Toc298233369"/>
      <w:r w:rsidRPr="00100CBE">
        <w:rPr>
          <w:rFonts w:ascii="Arial" w:eastAsia="ヒラギノ明朝 Pro W6" w:hAnsi="Arial"/>
          <w:b/>
          <w:bCs/>
          <w:color w:val="000000"/>
          <w:kern w:val="1"/>
          <w:sz w:val="36"/>
          <w:szCs w:val="36"/>
        </w:rPr>
        <w:t>STATISTICAL STANDARDS</w:t>
      </w:r>
      <w:bookmarkEnd w:id="399"/>
    </w:p>
    <w:p w:rsidR="000E1787" w:rsidRDefault="000E1787" w:rsidP="000E1787"/>
    <w:p w:rsidR="000E1787" w:rsidRPr="001D4584" w:rsidRDefault="000E1787" w:rsidP="000E1787">
      <w:pPr>
        <w:jc w:val="center"/>
      </w:pPr>
    </w:p>
    <w:p w:rsidR="000E1787" w:rsidRPr="004A3CBF" w:rsidRDefault="000E1787" w:rsidP="000E1787">
      <w:pPr>
        <w:pStyle w:val="Heading2"/>
      </w:pPr>
      <w:bookmarkStart w:id="405" w:name="_S-1_Modeled_Results"/>
      <w:bookmarkStart w:id="406" w:name="_Toc165054821"/>
      <w:bookmarkStart w:id="407" w:name="_Toc168975621"/>
      <w:bookmarkStart w:id="408" w:name="_Toc295315389"/>
      <w:bookmarkStart w:id="409" w:name="_Toc295322061"/>
      <w:bookmarkStart w:id="410" w:name="_Toc298233396"/>
      <w:bookmarkStart w:id="411" w:name="_Toc401582687"/>
      <w:bookmarkEnd w:id="405"/>
      <w:r w:rsidRPr="004A3CBF">
        <w:t>S-1</w:t>
      </w:r>
      <w:r w:rsidRPr="004A3CBF">
        <w:tab/>
        <w:t>Modeled Results and Goodness-of-Fit</w:t>
      </w:r>
      <w:bookmarkEnd w:id="406"/>
      <w:bookmarkEnd w:id="407"/>
      <w:bookmarkEnd w:id="408"/>
      <w:bookmarkEnd w:id="409"/>
      <w:bookmarkEnd w:id="410"/>
      <w:bookmarkEnd w:id="411"/>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 xml:space="preserve">11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93451A" w:rsidRPr="0093451A">
        <w:t>Figure 36</w:t>
      </w:r>
      <w:r>
        <w:fldChar w:fldCharType="end"/>
      </w:r>
      <w:r w:rsidR="00C23D84">
        <w:t xml:space="preserve"> </w:t>
      </w:r>
      <w:r w:rsidR="0082488D">
        <w:t>shows the occurrence rate of both modeled and historical land-falling hurricanes in Florida. The figure shows a high level of agreement between historical and modeled occurrences. A comparison of landfalls by region and intensity is given in Form M1. The modeled results are consistent with the historical record, especially given the large uncertainty in the historical observations. Goodness of fit tests will be available for review.</w:t>
      </w:r>
    </w:p>
    <w:p w:rsidR="000E1787" w:rsidRPr="004A3CBF" w:rsidRDefault="000E1787" w:rsidP="000E1787"/>
    <w:p w:rsidR="00B245D1" w:rsidRDefault="0082488D" w:rsidP="00B245D1">
      <w:pPr>
        <w:keepNext/>
        <w:jc w:val="center"/>
      </w:pPr>
      <w:r>
        <w:rPr>
          <w:noProof/>
          <w:lang w:eastAsia="en-US"/>
        </w:rPr>
        <w:drawing>
          <wp:inline distT="0" distB="0" distL="0" distR="0" wp14:anchorId="1AAA21E5" wp14:editId="0BE31381">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12" w:name="_Ref401595970"/>
      <w:bookmarkStart w:id="413" w:name="_Toc40192073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93451A">
        <w:rPr>
          <w:rStyle w:val="FigureNumbersChar"/>
          <w:b/>
          <w:noProof/>
          <w:color w:val="auto"/>
        </w:rPr>
        <w:t>36</w:t>
      </w:r>
      <w:r w:rsidRPr="00B245D1">
        <w:rPr>
          <w:rStyle w:val="FigureNumbersChar"/>
          <w:b/>
          <w:color w:val="auto"/>
        </w:rPr>
        <w:fldChar w:fldCharType="end"/>
      </w:r>
      <w:bookmarkEnd w:id="412"/>
      <w:r>
        <w:t xml:space="preserve">. </w:t>
      </w:r>
      <w:r w:rsidR="000E1787" w:rsidRPr="00F13224">
        <w:rPr>
          <w:color w:val="auto"/>
          <w:sz w:val="22"/>
          <w:szCs w:val="22"/>
        </w:rPr>
        <w:t>Comparison of modeled vs. historical occurrences.</w:t>
      </w:r>
      <w:bookmarkEnd w:id="413"/>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216FF004" wp14:editId="5E578D1D">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14" w:name="_Ref401596012"/>
      <w:bookmarkStart w:id="415" w:name="_Toc4019207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93451A">
        <w:rPr>
          <w:rStyle w:val="FigureNumbersChar"/>
          <w:b/>
          <w:noProof/>
          <w:color w:val="auto"/>
        </w:rPr>
        <w:t>37</w:t>
      </w:r>
      <w:r w:rsidRPr="00B245D1">
        <w:rPr>
          <w:rStyle w:val="FigureNumbersChar"/>
          <w:b/>
          <w:color w:val="auto"/>
        </w:rPr>
        <w:fldChar w:fldCharType="end"/>
      </w:r>
      <w:bookmarkEnd w:id="414"/>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5"/>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93451A" w:rsidRPr="0093451A">
        <w:t>Figure 37</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93451A" w:rsidRPr="0093451A">
        <w:t>Figure 38</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5FCD6C32" wp14:editId="66BCB21F">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0E1787" w:rsidRPr="004335C9" w:rsidRDefault="004335C9" w:rsidP="004335C9">
      <w:pPr>
        <w:pStyle w:val="Caption"/>
        <w:jc w:val="center"/>
      </w:pPr>
      <w:bookmarkStart w:id="416" w:name="_Ref401596042"/>
      <w:bookmarkStart w:id="417" w:name="_Toc40192073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38</w:t>
      </w:r>
      <w:r w:rsidRPr="004335C9">
        <w:rPr>
          <w:rStyle w:val="FigureNumbersChar"/>
          <w:b/>
          <w:color w:val="auto"/>
        </w:rPr>
        <w:fldChar w:fldCharType="end"/>
      </w:r>
      <w:bookmarkEnd w:id="416"/>
      <w:r>
        <w:t xml:space="preserve">. </w:t>
      </w:r>
      <w:r w:rsidR="000E1787" w:rsidRPr="00F13224">
        <w:rPr>
          <w:color w:val="auto"/>
          <w:sz w:val="22"/>
          <w:szCs w:val="22"/>
        </w:rPr>
        <w:t>Observed and expected distribution using a gamma distribution.</w:t>
      </w:r>
      <w:bookmarkEnd w:id="417"/>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Based on a qualitative examination of various observing platforms and methods used to standardize observations, Powell et al. (2005)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93451A" w:rsidRPr="0093451A">
        <w:rPr>
          <w:rFonts w:eastAsia="ヒラギノ明朝 Pro W3"/>
        </w:rPr>
        <w:t>Table 13</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93451A" w:rsidRPr="0093451A">
        <w:rPr>
          <w:rFonts w:eastAsia="ヒラギノ明朝 Pro W3"/>
        </w:rPr>
        <w:t>Table 14</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93451A" w:rsidRPr="0093451A">
        <w:t>Figure 39</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93451A" w:rsidRPr="0093451A">
        <w:t>Table 13</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93451A" w:rsidRPr="0093451A">
        <w:t>Table 14</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drawing>
          <wp:inline distT="0" distB="0" distL="0" distR="0" wp14:anchorId="700A480B" wp14:editId="557AC6B4">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5"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6225D934" wp14:editId="610A9CB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36"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18" w:name="_Ref401596066"/>
      <w:bookmarkStart w:id="419" w:name="_Toc40192073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39</w:t>
      </w:r>
      <w:r w:rsidRPr="004335C9">
        <w:rPr>
          <w:rStyle w:val="FigureNumbersChar"/>
          <w:b/>
          <w:color w:val="auto"/>
        </w:rPr>
        <w:fldChar w:fldCharType="end"/>
      </w:r>
      <w:bookmarkEnd w:id="418"/>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19"/>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0" w:name="_Ref341099506"/>
      <w:bookmarkStart w:id="421" w:name="_Toc341089139"/>
      <w:bookmarkStart w:id="422" w:name="_Toc341090909"/>
      <w:bookmarkStart w:id="423" w:name="_Toc40192089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93451A">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20"/>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21"/>
      <w:bookmarkEnd w:id="422"/>
      <w:bookmarkEnd w:id="423"/>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4" w:name="_Ref341099513"/>
      <w:bookmarkStart w:id="425" w:name="_Toc341089140"/>
      <w:bookmarkStart w:id="426" w:name="_Toc341090910"/>
      <w:bookmarkStart w:id="427" w:name="_Toc401920895"/>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93451A">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24"/>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5"/>
      <w:bookmarkEnd w:id="426"/>
      <w:bookmarkEnd w:id="427"/>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93451A" w:rsidRPr="0093451A">
        <w:rPr>
          <w:rFonts w:eastAsia="ヒラギノ明朝 Pro W3"/>
        </w:rPr>
        <w:t>Table 13</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93451A" w:rsidRPr="0093451A">
        <w:rPr>
          <w:rFonts w:eastAsia="ヒラギノ明朝 Pro W3"/>
        </w:rPr>
        <w:t>Table 14</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r>
                <w:t>Erin</w:t>
              </w:r>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smartTag w:uri="urn:schemas-microsoft-com:office:smarttags" w:element="country-region">
                <w:r>
                  <w:t>Frances</w:t>
                </w:r>
              </w:smartTag>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37193E">
        <w:t>in</w:t>
      </w:r>
      <w:r w:rsidR="0037193E">
        <w:t xml:space="preserve"> </w:t>
      </w:r>
      <w:r w:rsidR="00C23D84" w:rsidRPr="0037193E">
        <w:fldChar w:fldCharType="begin"/>
      </w:r>
      <w:r w:rsidR="00C23D84" w:rsidRPr="0037193E">
        <w:instrText xml:space="preserve"> REF Figure44 \h  \* MERGEFORMAT </w:instrText>
      </w:r>
      <w:r w:rsidR="00C23D84" w:rsidRPr="0037193E">
        <w:fldChar w:fldCharType="separate"/>
      </w:r>
      <w:r w:rsidR="0093451A">
        <w:rPr>
          <w:b/>
          <w:bCs/>
        </w:rPr>
        <w:t>Error! Reference source not found.</w:t>
      </w:r>
      <w:r w:rsidR="00C23D84" w:rsidRPr="0037193E">
        <w:fldChar w:fldCharType="end"/>
      </w:r>
      <w:r w:rsidRPr="0037193E">
        <w:t>. The range</w:t>
      </w:r>
      <w:r w:rsidRPr="00C23D84">
        <w:rPr>
          <w:rFonts w:eastAsia="ヒラギノ明朝 Pro W3"/>
        </w:rPr>
        <w:t xml:space="preserve"> of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93451A" w:rsidRPr="0093451A">
        <w:rPr>
          <w:rFonts w:eastAsia="ヒラギノ明朝 Pro W3"/>
        </w:rPr>
        <w:t>Table 15</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drawing>
          <wp:inline distT="0" distB="0" distL="0" distR="0" wp14:anchorId="6F2B3035" wp14:editId="66E55AA3">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28" w:name="_Ref401596086"/>
      <w:bookmarkStart w:id="429" w:name="_Toc40192073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0</w:t>
      </w:r>
      <w:r w:rsidRPr="004335C9">
        <w:rPr>
          <w:rStyle w:val="FigureNumbersChar"/>
          <w:b/>
          <w:color w:val="auto"/>
        </w:rPr>
        <w:fldChar w:fldCharType="end"/>
      </w:r>
      <w:bookmarkEnd w:id="428"/>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29"/>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30" w:name="_Ref341099682"/>
      <w:bookmarkStart w:id="431" w:name="_Toc341089141"/>
      <w:bookmarkStart w:id="432" w:name="_Toc341090911"/>
      <w:bookmarkStart w:id="433" w:name="_Toc401920896"/>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93451A">
        <w:rPr>
          <w:rFonts w:asciiTheme="minorHAnsi" w:hAnsiTheme="minorHAnsi"/>
          <w:noProof/>
          <w:color w:val="auto"/>
          <w:sz w:val="22"/>
          <w:szCs w:val="22"/>
        </w:rPr>
        <w:t>15</w:t>
      </w:r>
      <w:r w:rsidRPr="00F13224">
        <w:rPr>
          <w:rFonts w:asciiTheme="minorHAnsi" w:hAnsiTheme="minorHAnsi"/>
          <w:color w:val="auto"/>
          <w:sz w:val="22"/>
          <w:szCs w:val="22"/>
        </w:rPr>
        <w:fldChar w:fldCharType="end"/>
      </w:r>
      <w:bookmarkEnd w:id="430"/>
      <w:r w:rsidRPr="00F13224">
        <w:rPr>
          <w:rFonts w:asciiTheme="minorHAnsi" w:hAnsiTheme="minorHAnsi"/>
          <w:color w:val="auto"/>
          <w:sz w:val="22"/>
          <w:szCs w:val="22"/>
        </w:rPr>
        <w:t>. 95% Confidence intervals for mean loss for selected counties (based on 56,000) year simulation.</w:t>
      </w:r>
      <w:bookmarkEnd w:id="431"/>
      <w:bookmarkEnd w:id="432"/>
      <w:bookmarkEnd w:id="433"/>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93451A" w:rsidRPr="0093451A">
        <w:t>Figure 36</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93451A" w:rsidRDefault="000E1787" w:rsidP="000E1787">
      <w:pPr>
        <w:pStyle w:val="Heading2"/>
        <w:rPr>
          <w:rFonts w:cs="Arial"/>
          <w:bCs/>
        </w:rPr>
      </w:pPr>
      <w:r>
        <w:t>Please s</w:t>
      </w:r>
      <w:r w:rsidRPr="004A3CBF">
        <w:t xml:space="preserve">ee completed </w:t>
      </w:r>
      <w:r w:rsidR="005B404C">
        <w:fldChar w:fldCharType="begin"/>
      </w:r>
      <w:r w:rsidR="005B404C">
        <w:instrText xml:space="preserve"> REF FormS1 \h </w:instrText>
      </w:r>
      <w:r w:rsidR="005B404C">
        <w:fldChar w:fldCharType="separate"/>
      </w:r>
      <w:r w:rsidR="0093451A">
        <w:t xml:space="preserve">Form S-1:  </w:t>
      </w:r>
      <w:r w:rsidR="0093451A" w:rsidRPr="008D137B">
        <w:t>Probability and Frequency of Florida Landfalling Hurricanes per Year</w:t>
      </w:r>
    </w:p>
    <w:p w:rsidR="000E1787" w:rsidRPr="004A3CBF" w:rsidRDefault="005B404C" w:rsidP="000E1787">
      <w:pPr>
        <w:keepNext/>
      </w:pPr>
      <w:r>
        <w:fldChar w:fldCharType="end"/>
      </w:r>
      <w:hyperlink r:id="rId138" w:tgtFrame="_blank" w:history="1">
        <w:r w:rsidR="0093451A" w:rsidRPr="0093451A">
          <w:rPr>
            <w:rStyle w:val="Hyperlink"/>
          </w:rPr>
          <w:t>http://www.cs.fiu.edu/~fflei001/user/fphlm/submission2012/FormS-1.pdf</w:t>
        </w:r>
      </w:hyperlink>
      <w:r w:rsidR="000E1787" w:rsidRPr="004A3CBF">
        <w:t xml:space="preserve"> 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r w:rsidR="000B43D0">
        <w:rPr>
          <w:rStyle w:val="Hyperlink"/>
        </w:rPr>
        <w:fldChar w:fldCharType="begin"/>
      </w:r>
      <w:r w:rsidR="000B43D0">
        <w:instrText xml:space="preserve"> REF FormS2A \h </w:instrText>
      </w:r>
      <w:r w:rsidR="000B43D0">
        <w:rPr>
          <w:rStyle w:val="Hyperlink"/>
        </w:rPr>
      </w:r>
      <w:r w:rsidR="000B43D0">
        <w:rPr>
          <w:rStyle w:val="Hyperlink"/>
        </w:rPr>
        <w:fldChar w:fldCharType="separate"/>
      </w:r>
      <w:r w:rsidR="0093451A">
        <w:rPr>
          <w:noProof/>
        </w:rPr>
        <w:t>Form S-2A</w:t>
      </w:r>
      <w:r w:rsidR="000B43D0">
        <w:rPr>
          <w:rStyle w:val="Hyperlink"/>
        </w:rPr>
        <w:fldChar w:fldCharType="end"/>
      </w:r>
      <w:r w:rsidRPr="004A3CBF">
        <w:t xml:space="preserve"> 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 xml:space="preserve">Please see completed </w:t>
      </w:r>
      <w:r w:rsidR="000B43D0">
        <w:fldChar w:fldCharType="begin"/>
      </w:r>
      <w:r w:rsidR="000B43D0">
        <w:instrText xml:space="preserve"> REF FormS2B \h </w:instrText>
      </w:r>
      <w:r w:rsidR="000B43D0">
        <w:fldChar w:fldCharType="end"/>
      </w:r>
      <w:r w:rsidRPr="00D1710D">
        <w:t xml:space="preserve"> at the end of this section.</w:t>
      </w:r>
      <w:r w:rsidR="000E1787">
        <w:br w:type="page"/>
      </w:r>
    </w:p>
    <w:p w:rsidR="000E1787" w:rsidRPr="004A3CBF" w:rsidRDefault="000E1787" w:rsidP="000E1787">
      <w:pPr>
        <w:pStyle w:val="Heading2"/>
      </w:pPr>
      <w:bookmarkStart w:id="434" w:name="_Toc165054822"/>
      <w:bookmarkStart w:id="435" w:name="_Toc168975622"/>
      <w:bookmarkStart w:id="436" w:name="_Toc295315390"/>
      <w:bookmarkStart w:id="437" w:name="_Toc295322062"/>
      <w:bookmarkStart w:id="438" w:name="_Toc298233397"/>
      <w:bookmarkStart w:id="439" w:name="_Toc401582688"/>
      <w:r w:rsidRPr="004A3CBF">
        <w:t>S-2</w:t>
      </w:r>
      <w:r w:rsidRPr="004A3CBF">
        <w:tab/>
        <w:t>Sensitivity Analysis for Model Output</w:t>
      </w:r>
      <w:bookmarkEnd w:id="434"/>
      <w:bookmarkEnd w:id="435"/>
      <w:bookmarkEnd w:id="436"/>
      <w:bookmarkEnd w:id="437"/>
      <w:bookmarkEnd w:id="438"/>
      <w:bookmarkEnd w:id="439"/>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93451A">
        <w:t>Figure 41</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drawing>
          <wp:inline distT="0" distB="0" distL="0" distR="0" wp14:anchorId="07D302F3" wp14:editId="4524CEB0">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40" w:name="_Ref401596213"/>
      <w:bookmarkStart w:id="441" w:name="_Toc401920737"/>
      <w:r>
        <w:t xml:space="preserve">Figure </w:t>
      </w:r>
      <w:fldSimple w:instr=" SEQ Figure \* ARABIC ">
        <w:r w:rsidR="0093451A">
          <w:rPr>
            <w:noProof/>
          </w:rPr>
          <w:t>41</w:t>
        </w:r>
      </w:fldSimple>
      <w:bookmarkEnd w:id="440"/>
      <w:r>
        <w:t xml:space="preserve">. </w:t>
      </w:r>
      <w:r w:rsidR="00D30F71" w:rsidRPr="00D30F71">
        <w:t>SRCs for Expected Loss Cost for all Input Variables for all Hurricane Categories.</w:t>
      </w:r>
      <w:bookmarkEnd w:id="441"/>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93451A" w:rsidRPr="005E676D" w:rsidRDefault="000E1787" w:rsidP="000E1787">
      <w:pPr>
        <w:pStyle w:val="Heading2"/>
      </w:pPr>
      <w:r w:rsidRPr="00D4373B">
        <w:t xml:space="preserve"> </w:t>
      </w:r>
      <w:r w:rsidR="00D30F71" w:rsidRPr="00D30F71">
        <w:t xml:space="preserve">Please see the completed </w:t>
      </w:r>
      <w:r w:rsidR="00AC49E9">
        <w:fldChar w:fldCharType="begin"/>
      </w:r>
      <w:r w:rsidR="00AC49E9">
        <w:instrText xml:space="preserve"> REF FormS6 \h </w:instrText>
      </w:r>
      <w:r w:rsidR="00AC49E9">
        <w:fldChar w:fldCharType="separate"/>
      </w:r>
      <w:r w:rsidR="0093451A">
        <w:rPr>
          <w:noProof/>
        </w:rPr>
        <w:t xml:space="preserve">Form S-6:  </w:t>
      </w:r>
      <w:r w:rsidR="0093451A" w:rsidRPr="00A345D3">
        <w:rPr>
          <w:noProof/>
        </w:rPr>
        <w:t>Hypothetical Events for Sensitivity and Uncertainty Analysis</w:t>
      </w:r>
    </w:p>
    <w:p w:rsidR="000E1787" w:rsidRPr="00FC1EBB" w:rsidRDefault="00AC49E9" w:rsidP="000E1787">
      <w:pPr>
        <w:tabs>
          <w:tab w:val="left" w:pos="-1440"/>
        </w:tabs>
        <w:jc w:val="both"/>
      </w:pPr>
      <w:r>
        <w:fldChar w:fldCharType="end"/>
      </w:r>
      <w:r w:rsidR="00D30F71" w:rsidRPr="00D30F71">
        <w:t xml:space="preserve"> (Hypothetical Events for Sensitivity and Uncertainty Analysis) at the end of this section.</w:t>
      </w:r>
    </w:p>
    <w:p w:rsidR="000E1787" w:rsidRDefault="000E1787" w:rsidP="000E1787"/>
    <w:p w:rsidR="000E1787" w:rsidRDefault="000E1787" w:rsidP="000E1787">
      <w:r>
        <w:br w:type="page"/>
      </w:r>
    </w:p>
    <w:p w:rsidR="000E1787" w:rsidRPr="004A3CBF" w:rsidRDefault="000E1787" w:rsidP="000E1787">
      <w:pPr>
        <w:pStyle w:val="Heading2"/>
      </w:pPr>
      <w:bookmarkStart w:id="442" w:name="_Toc165054823"/>
      <w:bookmarkStart w:id="443" w:name="_Toc168975623"/>
      <w:bookmarkStart w:id="444" w:name="_Toc295315391"/>
      <w:bookmarkStart w:id="445" w:name="_Toc295322063"/>
      <w:bookmarkStart w:id="446" w:name="_Toc298233398"/>
      <w:bookmarkStart w:id="447" w:name="_Toc401582689"/>
      <w:r w:rsidRPr="004A3CBF">
        <w:t>S-3</w:t>
      </w:r>
      <w:r w:rsidRPr="004A3CBF">
        <w:tab/>
        <w:t>Uncertainty Analysis for Model Output</w:t>
      </w:r>
      <w:bookmarkEnd w:id="442"/>
      <w:bookmarkEnd w:id="443"/>
      <w:bookmarkEnd w:id="444"/>
      <w:bookmarkEnd w:id="445"/>
      <w:bookmarkEnd w:id="446"/>
      <w:bookmarkEnd w:id="447"/>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93451A" w:rsidRPr="0093451A">
        <w:t>Figure 42</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drawing>
          <wp:inline distT="0" distB="0" distL="0" distR="0" wp14:anchorId="54FB29D4" wp14:editId="42808055">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48" w:name="_Ref401596229"/>
      <w:bookmarkStart w:id="449" w:name="_Toc40192073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2</w:t>
      </w:r>
      <w:r w:rsidRPr="004335C9">
        <w:rPr>
          <w:rStyle w:val="FigureNumbersChar"/>
          <w:b/>
          <w:color w:val="auto"/>
        </w:rPr>
        <w:fldChar w:fldCharType="end"/>
      </w:r>
      <w:bookmarkEnd w:id="448"/>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49"/>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93451A" w:rsidRPr="005E676D" w:rsidRDefault="003E267A" w:rsidP="000E1787">
      <w:pPr>
        <w:pStyle w:val="Heading2"/>
      </w:pPr>
      <w:r w:rsidRPr="003E267A">
        <w:rPr>
          <w:bCs/>
          <w:iCs/>
          <w:color w:val="000000"/>
        </w:rPr>
        <w:t xml:space="preserve">Please see the completed </w:t>
      </w:r>
      <w:r w:rsidR="00B70572">
        <w:rPr>
          <w:bCs/>
          <w:iCs/>
          <w:color w:val="000000"/>
        </w:rPr>
        <w:fldChar w:fldCharType="begin"/>
      </w:r>
      <w:r w:rsidR="00B70572">
        <w:rPr>
          <w:bCs/>
          <w:iCs/>
          <w:color w:val="000000"/>
        </w:rPr>
        <w:instrText xml:space="preserve"> REF FormS6 \h </w:instrText>
      </w:r>
      <w:r w:rsidR="00B70572">
        <w:rPr>
          <w:bCs/>
          <w:iCs/>
          <w:color w:val="000000"/>
        </w:rPr>
      </w:r>
      <w:r w:rsidR="00B70572">
        <w:rPr>
          <w:bCs/>
          <w:iCs/>
          <w:color w:val="000000"/>
        </w:rPr>
        <w:fldChar w:fldCharType="separate"/>
      </w:r>
      <w:r w:rsidR="0093451A">
        <w:rPr>
          <w:noProof/>
        </w:rPr>
        <w:t xml:space="preserve">Form S-6:  </w:t>
      </w:r>
      <w:r w:rsidR="0093451A" w:rsidRPr="00A345D3">
        <w:rPr>
          <w:noProof/>
        </w:rPr>
        <w:t>Hypothetical Events for Sensitivity and Uncertainty Analysis</w:t>
      </w:r>
    </w:p>
    <w:p w:rsidR="000E1787" w:rsidRPr="004A3CBF" w:rsidRDefault="00B70572" w:rsidP="000E1787">
      <w:pPr>
        <w:tabs>
          <w:tab w:val="left" w:pos="-2610"/>
        </w:tabs>
        <w:jc w:val="both"/>
        <w:rPr>
          <w:bCs/>
          <w:iCs/>
          <w:color w:val="000000"/>
        </w:rPr>
      </w:pPr>
      <w:r>
        <w:rPr>
          <w:bCs/>
          <w:iCs/>
          <w:color w:val="000000"/>
        </w:rPr>
        <w:fldChar w:fldCharType="end"/>
      </w:r>
      <w:r w:rsidR="003E267A" w:rsidRPr="003E267A">
        <w:rPr>
          <w:bCs/>
          <w:iCs/>
          <w:color w:val="000000"/>
        </w:rPr>
        <w:t xml:space="preserve"> (Hypothetical Events for Sensitivity and Uncertainty Analysis) 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50" w:name="_Toc165054824"/>
      <w:bookmarkStart w:id="451" w:name="_Toc168975624"/>
      <w:bookmarkStart w:id="452" w:name="_Toc295315392"/>
      <w:bookmarkStart w:id="453" w:name="_Toc295322064"/>
      <w:bookmarkStart w:id="454" w:name="_Toc298233399"/>
      <w:bookmarkStart w:id="455" w:name="_Toc401582690"/>
      <w:r w:rsidRPr="004A3CBF">
        <w:t>S-4</w:t>
      </w:r>
      <w:r w:rsidRPr="004A3CBF">
        <w:tab/>
        <w:t>County Level Aggregation</w:t>
      </w:r>
      <w:bookmarkEnd w:id="450"/>
      <w:bookmarkEnd w:id="451"/>
      <w:bookmarkEnd w:id="452"/>
      <w:bookmarkEnd w:id="453"/>
      <w:bookmarkEnd w:id="454"/>
      <w:bookmarkEnd w:id="455"/>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50" type="#_x0000_t75" style="width:17.25pt;height:17.25pt" o:ole="">
            <v:imagedata r:id="rId141" o:title=""/>
          </v:shape>
          <o:OLEObject Type="Embed" ProgID="Equation.3" ShapeID="_x0000_i1050" DrawAspect="Content" ObjectID="_1475663984" r:id="rId142"/>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CA79B3" w:rsidP="00CA79B3">
      <w:pPr>
        <w:ind w:left="2880" w:firstLine="720"/>
      </w:pPr>
      <w:r w:rsidRPr="00A12D0E">
        <w:rPr>
          <w:position w:val="-32"/>
        </w:rPr>
        <w:object w:dxaOrig="1880" w:dyaOrig="800">
          <v:shape id="_x0000_i1051" type="#_x0000_t75" style="width:94.5pt;height:40.5pt" o:ole="" filled="t">
            <v:fill color2="black"/>
            <v:imagedata r:id="rId143" o:title=""/>
          </v:shape>
          <o:OLEObject Type="Embed" ProgID="Equation.3" ShapeID="_x0000_i1051" DrawAspect="Content" ObjectID="_1475663985" r:id="rId144"/>
        </w:object>
      </w:r>
      <w:r>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rPr>
          <w:rFonts w:eastAsia="ヒラギノ角ゴ Pro W6"/>
        </w:rPr>
      </w:pPr>
      <w:bookmarkStart w:id="456" w:name="_Toc165054825"/>
      <w:bookmarkStart w:id="457" w:name="_Toc168975625"/>
      <w:bookmarkStart w:id="458" w:name="_Toc295315393"/>
      <w:bookmarkStart w:id="459" w:name="_Toc295322065"/>
      <w:bookmarkStart w:id="460" w:name="_Toc298233400"/>
      <w:bookmarkStart w:id="461" w:name="_Toc401582691"/>
      <w:r w:rsidRPr="004A3CBF">
        <w:rPr>
          <w:rFonts w:eastAsia="ヒラギノ角ゴ Pro W6"/>
        </w:rPr>
        <w:t>S-5</w:t>
      </w:r>
      <w:r w:rsidRPr="004A3CBF">
        <w:rPr>
          <w:rFonts w:eastAsia="ヒラギノ角ゴ Pro W6"/>
        </w:rPr>
        <w:tab/>
        <w:t>Replication of Known Hurricane Losses</w:t>
      </w:r>
      <w:bookmarkEnd w:id="456"/>
      <w:bookmarkEnd w:id="457"/>
      <w:bookmarkEnd w:id="458"/>
      <w:bookmarkEnd w:id="459"/>
      <w:bookmarkEnd w:id="460"/>
      <w:bookmarkEnd w:id="461"/>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93451A" w:rsidRPr="0093451A">
        <w:t>Table 16</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w:instrText>
      </w:r>
      <w:r w:rsidR="00873731" w:rsidRPr="00873731">
        <w:instrText xml:space="preserve"> \* MERGEFORMAT </w:instrText>
      </w:r>
      <w:r w:rsidR="00873731" w:rsidRPr="00873731">
        <w:fldChar w:fldCharType="separate"/>
      </w:r>
      <w:r w:rsidR="0093451A" w:rsidRPr="0093451A">
        <w:t>Figure 43</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93451A" w:rsidRPr="0093451A">
        <w:t>Table 16</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62" w:name="_Ref341099714"/>
      <w:bookmarkStart w:id="463" w:name="_Toc341089142"/>
      <w:bookmarkStart w:id="464" w:name="_Toc341090912"/>
      <w:bookmarkStart w:id="465" w:name="_Toc401920897"/>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93451A">
        <w:rPr>
          <w:rFonts w:cs="Times New Roman"/>
          <w:noProof/>
          <w:color w:val="auto"/>
          <w:sz w:val="22"/>
          <w:szCs w:val="22"/>
        </w:rPr>
        <w:t>16</w:t>
      </w:r>
      <w:r w:rsidRPr="00F13224">
        <w:rPr>
          <w:rFonts w:cs="Times New Roman"/>
          <w:color w:val="auto"/>
          <w:sz w:val="22"/>
          <w:szCs w:val="22"/>
        </w:rPr>
        <w:fldChar w:fldCharType="end"/>
      </w:r>
      <w:bookmarkEnd w:id="462"/>
      <w:r w:rsidRPr="00F13224">
        <w:rPr>
          <w:rFonts w:cs="Times New Roman"/>
          <w:color w:val="auto"/>
          <w:sz w:val="22"/>
          <w:szCs w:val="22"/>
        </w:rPr>
        <w:t>. Total Actual vs. Total Modeled Losses</w:t>
      </w:r>
      <w:bookmarkEnd w:id="463"/>
      <w:bookmarkEnd w:id="464"/>
      <w:r w:rsidR="00873731">
        <w:rPr>
          <w:rFonts w:cs="Times New Roman"/>
          <w:color w:val="auto"/>
          <w:sz w:val="22"/>
          <w:szCs w:val="22"/>
        </w:rPr>
        <w:t>.</w:t>
      </w:r>
      <w:bookmarkEnd w:id="465"/>
    </w:p>
    <w:tbl>
      <w:tblPr>
        <w:tblStyle w:val="TableGrid"/>
        <w:tblW w:w="0" w:type="auto"/>
        <w:jc w:val="center"/>
        <w:tblLook w:val="04A0" w:firstRow="1" w:lastRow="0" w:firstColumn="1" w:lastColumn="0" w:noHBand="0" w:noVBand="1"/>
      </w:tblPr>
      <w:tblGrid>
        <w:gridCol w:w="1820"/>
        <w:gridCol w:w="1550"/>
        <w:gridCol w:w="1960"/>
        <w:gridCol w:w="1840"/>
        <w:gridCol w:w="2040"/>
      </w:tblGrid>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ompany Name</w:t>
            </w:r>
          </w:p>
        </w:tc>
        <w:tc>
          <w:tcPr>
            <w:tcW w:w="1550" w:type="dxa"/>
            <w:noWrap/>
            <w:hideMark/>
          </w:tcPr>
          <w:p w:rsidR="000E1787" w:rsidRPr="00AB0757" w:rsidRDefault="000E1787" w:rsidP="0065559D">
            <w:pPr>
              <w:pStyle w:val="V31Tables"/>
              <w:rPr>
                <w:b w:val="0"/>
              </w:rPr>
            </w:pPr>
            <w:r w:rsidRPr="00AB0757">
              <w:rPr>
                <w:b w:val="0"/>
              </w:rPr>
              <w:t>Event</w:t>
            </w:r>
          </w:p>
        </w:tc>
        <w:tc>
          <w:tcPr>
            <w:tcW w:w="1960" w:type="dxa"/>
            <w:noWrap/>
            <w:hideMark/>
          </w:tcPr>
          <w:p w:rsidR="000E1787" w:rsidRPr="00AB0757" w:rsidRDefault="000E1787" w:rsidP="0065559D">
            <w:pPr>
              <w:pStyle w:val="V31Tables"/>
              <w:rPr>
                <w:b w:val="0"/>
              </w:rPr>
            </w:pPr>
            <w:r w:rsidRPr="00AB0757">
              <w:rPr>
                <w:b w:val="0"/>
              </w:rPr>
              <w:t>Total Exposure</w:t>
            </w:r>
          </w:p>
        </w:tc>
        <w:tc>
          <w:tcPr>
            <w:tcW w:w="1840" w:type="dxa"/>
            <w:noWrap/>
            <w:hideMark/>
          </w:tcPr>
          <w:p w:rsidR="000E1787" w:rsidRPr="00AB0757" w:rsidRDefault="000E1787" w:rsidP="0065559D">
            <w:pPr>
              <w:pStyle w:val="V31Tables"/>
              <w:rPr>
                <w:b w:val="0"/>
              </w:rPr>
            </w:pPr>
            <w:r w:rsidRPr="00AB0757">
              <w:rPr>
                <w:b w:val="0"/>
              </w:rPr>
              <w:t>Total Actual Loss</w:t>
            </w:r>
          </w:p>
        </w:tc>
        <w:tc>
          <w:tcPr>
            <w:tcW w:w="2040" w:type="dxa"/>
            <w:noWrap/>
            <w:hideMark/>
          </w:tcPr>
          <w:p w:rsidR="000E1787" w:rsidRPr="00AB0757" w:rsidRDefault="000E1787" w:rsidP="0065559D">
            <w:pPr>
              <w:pStyle w:val="V31Tables"/>
              <w:rPr>
                <w:b w:val="0"/>
              </w:rPr>
            </w:pPr>
            <w:r w:rsidRPr="00AB0757">
              <w:rPr>
                <w:b w:val="0"/>
              </w:rPr>
              <w:t>Total Modeled Loss</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4572357458.00</w:t>
            </w:r>
          </w:p>
        </w:tc>
        <w:tc>
          <w:tcPr>
            <w:tcW w:w="1840" w:type="dxa"/>
            <w:noWrap/>
            <w:hideMark/>
          </w:tcPr>
          <w:p w:rsidR="000E1787" w:rsidRPr="00AB0757" w:rsidRDefault="000E1787" w:rsidP="0065559D">
            <w:pPr>
              <w:pStyle w:val="V31Tables"/>
              <w:rPr>
                <w:b w:val="0"/>
              </w:rPr>
            </w:pPr>
            <w:r w:rsidRPr="00AB0757">
              <w:rPr>
                <w:b w:val="0"/>
              </w:rPr>
              <w:t>274702333.00</w:t>
            </w:r>
          </w:p>
        </w:tc>
        <w:tc>
          <w:tcPr>
            <w:tcW w:w="2040" w:type="dxa"/>
            <w:noWrap/>
            <w:hideMark/>
          </w:tcPr>
          <w:p w:rsidR="000E1787" w:rsidRPr="00AB0757" w:rsidRDefault="000E1787" w:rsidP="0065559D">
            <w:pPr>
              <w:pStyle w:val="V31Tables"/>
              <w:rPr>
                <w:b w:val="0"/>
              </w:rPr>
            </w:pPr>
            <w:r w:rsidRPr="00AB0757">
              <w:rPr>
                <w:b w:val="0"/>
              </w:rPr>
              <w:t>1927826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9406748586.00</w:t>
            </w:r>
          </w:p>
        </w:tc>
        <w:tc>
          <w:tcPr>
            <w:tcW w:w="1840" w:type="dxa"/>
            <w:noWrap/>
            <w:hideMark/>
          </w:tcPr>
          <w:p w:rsidR="000E1787" w:rsidRPr="00AB0757" w:rsidRDefault="000E1787" w:rsidP="0065559D">
            <w:pPr>
              <w:pStyle w:val="V31Tables"/>
              <w:rPr>
                <w:b w:val="0"/>
              </w:rPr>
            </w:pPr>
            <w:r w:rsidRPr="00AB0757">
              <w:rPr>
                <w:b w:val="0"/>
              </w:rPr>
              <w:t>224656954.00</w:t>
            </w:r>
          </w:p>
        </w:tc>
        <w:tc>
          <w:tcPr>
            <w:tcW w:w="2040" w:type="dxa"/>
            <w:noWrap/>
            <w:hideMark/>
          </w:tcPr>
          <w:p w:rsidR="000E1787" w:rsidRPr="00AB0757" w:rsidRDefault="000E1787" w:rsidP="0065559D">
            <w:pPr>
              <w:pStyle w:val="V31Tables"/>
              <w:rPr>
                <w:b w:val="0"/>
              </w:rPr>
            </w:pPr>
            <w:r w:rsidRPr="00AB0757">
              <w:rPr>
                <w:b w:val="0"/>
              </w:rPr>
              <w:t>13522554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7155996653.00</w:t>
            </w:r>
          </w:p>
        </w:tc>
        <w:tc>
          <w:tcPr>
            <w:tcW w:w="1840" w:type="dxa"/>
            <w:noWrap/>
            <w:hideMark/>
          </w:tcPr>
          <w:p w:rsidR="000E1787" w:rsidRPr="00AB0757" w:rsidRDefault="000E1787" w:rsidP="0065559D">
            <w:pPr>
              <w:pStyle w:val="V31Tables"/>
              <w:rPr>
                <w:b w:val="0"/>
              </w:rPr>
            </w:pPr>
            <w:r w:rsidRPr="00AB0757">
              <w:rPr>
                <w:b w:val="0"/>
              </w:rPr>
              <w:t>110471361.00</w:t>
            </w:r>
          </w:p>
        </w:tc>
        <w:tc>
          <w:tcPr>
            <w:tcW w:w="2040" w:type="dxa"/>
            <w:noWrap/>
            <w:hideMark/>
          </w:tcPr>
          <w:p w:rsidR="000E1787" w:rsidRPr="00AB0757" w:rsidRDefault="000E1787" w:rsidP="0065559D">
            <w:pPr>
              <w:pStyle w:val="V31Tables"/>
              <w:rPr>
                <w:b w:val="0"/>
              </w:rPr>
            </w:pPr>
            <w:r w:rsidRPr="00AB0757">
              <w:rPr>
                <w:b w:val="0"/>
              </w:rPr>
              <w:t>1207201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21696601.00</w:t>
            </w:r>
          </w:p>
        </w:tc>
        <w:tc>
          <w:tcPr>
            <w:tcW w:w="1840" w:type="dxa"/>
            <w:noWrap/>
            <w:hideMark/>
          </w:tcPr>
          <w:p w:rsidR="000E1787" w:rsidRPr="00AB0757" w:rsidRDefault="000E1787" w:rsidP="0065559D">
            <w:pPr>
              <w:pStyle w:val="V31Tables"/>
              <w:rPr>
                <w:b w:val="0"/>
              </w:rPr>
            </w:pPr>
            <w:r w:rsidRPr="00AB0757">
              <w:rPr>
                <w:b w:val="0"/>
              </w:rPr>
              <w:t>20201407.00</w:t>
            </w:r>
          </w:p>
        </w:tc>
        <w:tc>
          <w:tcPr>
            <w:tcW w:w="2040" w:type="dxa"/>
            <w:noWrap/>
            <w:hideMark/>
          </w:tcPr>
          <w:p w:rsidR="000E1787" w:rsidRPr="00AB0757" w:rsidRDefault="000E1787" w:rsidP="0065559D">
            <w:pPr>
              <w:pStyle w:val="V31Tables"/>
              <w:rPr>
                <w:b w:val="0"/>
              </w:rPr>
            </w:pPr>
            <w:r w:rsidRPr="00AB0757">
              <w:rPr>
                <w:b w:val="0"/>
              </w:rPr>
              <w:t>5995267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7568302239.00</w:t>
            </w:r>
          </w:p>
        </w:tc>
        <w:tc>
          <w:tcPr>
            <w:tcW w:w="1840" w:type="dxa"/>
            <w:noWrap/>
            <w:hideMark/>
          </w:tcPr>
          <w:p w:rsidR="000E1787" w:rsidRPr="00AB0757" w:rsidRDefault="000E1787" w:rsidP="0065559D">
            <w:pPr>
              <w:pStyle w:val="V31Tables"/>
              <w:rPr>
                <w:b w:val="0"/>
              </w:rPr>
            </w:pPr>
            <w:r w:rsidRPr="00AB0757">
              <w:rPr>
                <w:b w:val="0"/>
              </w:rPr>
              <w:t>526544555.00</w:t>
            </w:r>
          </w:p>
        </w:tc>
        <w:tc>
          <w:tcPr>
            <w:tcW w:w="2040" w:type="dxa"/>
            <w:noWrap/>
            <w:hideMark/>
          </w:tcPr>
          <w:p w:rsidR="000E1787" w:rsidRPr="00AB0757" w:rsidRDefault="000E1787" w:rsidP="0065559D">
            <w:pPr>
              <w:pStyle w:val="V31Tables"/>
              <w:rPr>
                <w:b w:val="0"/>
              </w:rPr>
            </w:pPr>
            <w:r w:rsidRPr="00AB0757">
              <w:rPr>
                <w:b w:val="0"/>
              </w:rPr>
              <w:t>328479701.97</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858384208.00</w:t>
            </w:r>
          </w:p>
        </w:tc>
        <w:tc>
          <w:tcPr>
            <w:tcW w:w="1840" w:type="dxa"/>
            <w:noWrap/>
            <w:hideMark/>
          </w:tcPr>
          <w:p w:rsidR="000E1787" w:rsidRPr="00AB0757" w:rsidRDefault="000E1787" w:rsidP="0065559D">
            <w:pPr>
              <w:pStyle w:val="V31Tables"/>
              <w:rPr>
                <w:b w:val="0"/>
              </w:rPr>
            </w:pPr>
            <w:r w:rsidRPr="00AB0757">
              <w:rPr>
                <w:b w:val="0"/>
              </w:rPr>
              <w:t>20384468.00</w:t>
            </w:r>
          </w:p>
        </w:tc>
        <w:tc>
          <w:tcPr>
            <w:tcW w:w="2040" w:type="dxa"/>
            <w:noWrap/>
            <w:hideMark/>
          </w:tcPr>
          <w:p w:rsidR="000E1787" w:rsidRPr="00AB0757" w:rsidRDefault="000E1787" w:rsidP="0065559D">
            <w:pPr>
              <w:pStyle w:val="V31Tables"/>
              <w:rPr>
                <w:b w:val="0"/>
              </w:rPr>
            </w:pPr>
            <w:r w:rsidRPr="00AB0757">
              <w:rPr>
                <w:b w:val="0"/>
              </w:rPr>
              <w:t>5568473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509886123.00</w:t>
            </w:r>
          </w:p>
        </w:tc>
        <w:tc>
          <w:tcPr>
            <w:tcW w:w="1840" w:type="dxa"/>
            <w:noWrap/>
            <w:hideMark/>
          </w:tcPr>
          <w:p w:rsidR="000E1787" w:rsidRPr="00AB0757" w:rsidRDefault="000E1787" w:rsidP="0065559D">
            <w:pPr>
              <w:pStyle w:val="V31Tables"/>
              <w:rPr>
                <w:b w:val="0"/>
              </w:rPr>
            </w:pPr>
            <w:r w:rsidRPr="00AB0757">
              <w:rPr>
                <w:b w:val="0"/>
              </w:rPr>
              <w:t>392510598.00</w:t>
            </w:r>
          </w:p>
        </w:tc>
        <w:tc>
          <w:tcPr>
            <w:tcW w:w="2040" w:type="dxa"/>
            <w:noWrap/>
            <w:hideMark/>
          </w:tcPr>
          <w:p w:rsidR="000E1787" w:rsidRPr="00AB0757" w:rsidRDefault="000E1787" w:rsidP="0065559D">
            <w:pPr>
              <w:pStyle w:val="V31Tables"/>
              <w:rPr>
                <w:b w:val="0"/>
              </w:rPr>
            </w:pPr>
            <w:r w:rsidRPr="00AB0757">
              <w:rPr>
                <w:b w:val="0"/>
              </w:rPr>
              <w:t>270139416.4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9525022665.00</w:t>
            </w:r>
          </w:p>
        </w:tc>
        <w:tc>
          <w:tcPr>
            <w:tcW w:w="1840" w:type="dxa"/>
            <w:noWrap/>
            <w:hideMark/>
          </w:tcPr>
          <w:p w:rsidR="000E1787" w:rsidRPr="00AB0757" w:rsidRDefault="000E1787" w:rsidP="0065559D">
            <w:pPr>
              <w:pStyle w:val="V31Tables"/>
              <w:rPr>
                <w:b w:val="0"/>
              </w:rPr>
            </w:pPr>
            <w:r w:rsidRPr="00AB0757">
              <w:rPr>
                <w:b w:val="0"/>
              </w:rPr>
              <w:t>177552030.00</w:t>
            </w:r>
          </w:p>
        </w:tc>
        <w:tc>
          <w:tcPr>
            <w:tcW w:w="2040" w:type="dxa"/>
            <w:noWrap/>
            <w:hideMark/>
          </w:tcPr>
          <w:p w:rsidR="000E1787" w:rsidRPr="00AB0757" w:rsidRDefault="000E1787" w:rsidP="0065559D">
            <w:pPr>
              <w:pStyle w:val="V31Tables"/>
              <w:rPr>
                <w:b w:val="0"/>
              </w:rPr>
            </w:pPr>
            <w:r w:rsidRPr="00AB0757">
              <w:rPr>
                <w:b w:val="0"/>
              </w:rPr>
              <w:t>401863199.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232468582.00</w:t>
            </w:r>
          </w:p>
        </w:tc>
        <w:tc>
          <w:tcPr>
            <w:tcW w:w="1840" w:type="dxa"/>
            <w:noWrap/>
            <w:hideMark/>
          </w:tcPr>
          <w:p w:rsidR="000E1787" w:rsidRPr="00AB0757" w:rsidRDefault="000E1787" w:rsidP="0065559D">
            <w:pPr>
              <w:pStyle w:val="V31Tables"/>
              <w:rPr>
                <w:b w:val="0"/>
              </w:rPr>
            </w:pPr>
            <w:r w:rsidRPr="00AB0757">
              <w:rPr>
                <w:b w:val="0"/>
              </w:rPr>
              <w:t>19712702.00</w:t>
            </w:r>
          </w:p>
        </w:tc>
        <w:tc>
          <w:tcPr>
            <w:tcW w:w="2040" w:type="dxa"/>
            <w:noWrap/>
            <w:hideMark/>
          </w:tcPr>
          <w:p w:rsidR="000E1787" w:rsidRPr="00AB0757" w:rsidRDefault="000E1787" w:rsidP="0065559D">
            <w:pPr>
              <w:pStyle w:val="V31Tables"/>
              <w:rPr>
                <w:b w:val="0"/>
              </w:rPr>
            </w:pPr>
            <w:r w:rsidRPr="00AB0757">
              <w:rPr>
                <w:b w:val="0"/>
              </w:rPr>
              <w:t>79909488.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39461443904.00</w:t>
            </w:r>
          </w:p>
        </w:tc>
        <w:tc>
          <w:tcPr>
            <w:tcW w:w="1840" w:type="dxa"/>
            <w:noWrap/>
            <w:hideMark/>
          </w:tcPr>
          <w:p w:rsidR="000E1787" w:rsidRPr="00AB0757" w:rsidRDefault="000E1787" w:rsidP="0065559D">
            <w:pPr>
              <w:pStyle w:val="V31Tables"/>
              <w:rPr>
                <w:b w:val="0"/>
              </w:rPr>
            </w:pPr>
            <w:r w:rsidRPr="00AB0757">
              <w:rPr>
                <w:b w:val="0"/>
              </w:rPr>
              <w:t>340628254.00</w:t>
            </w:r>
          </w:p>
        </w:tc>
        <w:tc>
          <w:tcPr>
            <w:tcW w:w="2040" w:type="dxa"/>
            <w:noWrap/>
            <w:hideMark/>
          </w:tcPr>
          <w:p w:rsidR="000E1787" w:rsidRPr="00AB0757" w:rsidRDefault="000E1787" w:rsidP="0065559D">
            <w:pPr>
              <w:pStyle w:val="V31Tables"/>
              <w:rPr>
                <w:b w:val="0"/>
              </w:rPr>
            </w:pPr>
            <w:r w:rsidRPr="00AB0757">
              <w:rPr>
                <w:b w:val="0"/>
              </w:rPr>
              <w:t>543021524.0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77700566.00</w:t>
            </w:r>
          </w:p>
        </w:tc>
        <w:tc>
          <w:tcPr>
            <w:tcW w:w="1840" w:type="dxa"/>
            <w:noWrap/>
            <w:hideMark/>
          </w:tcPr>
          <w:p w:rsidR="000E1787" w:rsidRPr="00AB0757" w:rsidRDefault="000E1787" w:rsidP="0065559D">
            <w:pPr>
              <w:pStyle w:val="V31Tables"/>
              <w:rPr>
                <w:b w:val="0"/>
              </w:rPr>
            </w:pPr>
            <w:r w:rsidRPr="00AB0757">
              <w:rPr>
                <w:b w:val="0"/>
              </w:rPr>
              <w:t>63889029.00</w:t>
            </w:r>
          </w:p>
        </w:tc>
        <w:tc>
          <w:tcPr>
            <w:tcW w:w="2040" w:type="dxa"/>
            <w:noWrap/>
            <w:hideMark/>
          </w:tcPr>
          <w:p w:rsidR="000E1787" w:rsidRPr="00AB0757" w:rsidRDefault="000E1787" w:rsidP="0065559D">
            <w:pPr>
              <w:pStyle w:val="V31Tables"/>
              <w:rPr>
                <w:b w:val="0"/>
              </w:rPr>
            </w:pPr>
            <w:r w:rsidRPr="00AB0757">
              <w:rPr>
                <w:b w:val="0"/>
              </w:rPr>
              <w:t>2170878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4304794382.00</w:t>
            </w:r>
          </w:p>
        </w:tc>
        <w:tc>
          <w:tcPr>
            <w:tcW w:w="1840" w:type="dxa"/>
            <w:noWrap/>
            <w:hideMark/>
          </w:tcPr>
          <w:p w:rsidR="000E1787" w:rsidRPr="00AB0757" w:rsidRDefault="000E1787" w:rsidP="0065559D">
            <w:pPr>
              <w:pStyle w:val="V31Tables"/>
              <w:rPr>
                <w:b w:val="0"/>
              </w:rPr>
            </w:pPr>
            <w:r w:rsidRPr="00AB0757">
              <w:rPr>
                <w:b w:val="0"/>
              </w:rPr>
              <w:t>122776727.00</w:t>
            </w:r>
          </w:p>
        </w:tc>
        <w:tc>
          <w:tcPr>
            <w:tcW w:w="2040" w:type="dxa"/>
            <w:noWrap/>
            <w:hideMark/>
          </w:tcPr>
          <w:p w:rsidR="000E1787" w:rsidRPr="00AB0757" w:rsidRDefault="000E1787" w:rsidP="0065559D">
            <w:pPr>
              <w:pStyle w:val="V31Tables"/>
              <w:rPr>
                <w:b w:val="0"/>
              </w:rPr>
            </w:pPr>
            <w:r w:rsidRPr="00AB0757">
              <w:rPr>
                <w:b w:val="0"/>
              </w:rPr>
              <w:t>703978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35580184.00</w:t>
            </w:r>
          </w:p>
        </w:tc>
        <w:tc>
          <w:tcPr>
            <w:tcW w:w="1840" w:type="dxa"/>
            <w:noWrap/>
            <w:hideMark/>
          </w:tcPr>
          <w:p w:rsidR="000E1787" w:rsidRPr="00AB0757" w:rsidRDefault="000E1787" w:rsidP="0065559D">
            <w:pPr>
              <w:pStyle w:val="V31Tables"/>
              <w:rPr>
                <w:b w:val="0"/>
              </w:rPr>
            </w:pPr>
            <w:r w:rsidRPr="00AB0757">
              <w:rPr>
                <w:b w:val="0"/>
              </w:rPr>
              <w:t>952353.00</w:t>
            </w:r>
          </w:p>
        </w:tc>
        <w:tc>
          <w:tcPr>
            <w:tcW w:w="2040" w:type="dxa"/>
            <w:noWrap/>
            <w:hideMark/>
          </w:tcPr>
          <w:p w:rsidR="000E1787" w:rsidRPr="00AB0757" w:rsidRDefault="000E1787" w:rsidP="0065559D">
            <w:pPr>
              <w:pStyle w:val="V31Tables"/>
              <w:rPr>
                <w:b w:val="0"/>
              </w:rPr>
            </w:pPr>
            <w:r w:rsidRPr="00AB0757">
              <w:rPr>
                <w:b w:val="0"/>
              </w:rPr>
              <w:t>64446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16411703.00</w:t>
            </w:r>
          </w:p>
        </w:tc>
        <w:tc>
          <w:tcPr>
            <w:tcW w:w="1840" w:type="dxa"/>
            <w:noWrap/>
            <w:hideMark/>
          </w:tcPr>
          <w:p w:rsidR="000E1787" w:rsidRPr="00AB0757" w:rsidRDefault="000E1787" w:rsidP="0065559D">
            <w:pPr>
              <w:pStyle w:val="V31Tables"/>
              <w:rPr>
                <w:b w:val="0"/>
              </w:rPr>
            </w:pPr>
            <w:r w:rsidRPr="00AB0757">
              <w:rPr>
                <w:b w:val="0"/>
              </w:rPr>
              <w:t>10007410.00</w:t>
            </w:r>
          </w:p>
        </w:tc>
        <w:tc>
          <w:tcPr>
            <w:tcW w:w="2040" w:type="dxa"/>
            <w:noWrap/>
            <w:hideMark/>
          </w:tcPr>
          <w:p w:rsidR="000E1787" w:rsidRPr="00AB0757" w:rsidRDefault="000E1787" w:rsidP="0065559D">
            <w:pPr>
              <w:pStyle w:val="V31Tables"/>
              <w:rPr>
                <w:b w:val="0"/>
              </w:rPr>
            </w:pPr>
            <w:r w:rsidRPr="00AB0757">
              <w:rPr>
                <w:b w:val="0"/>
              </w:rPr>
              <w:t>401295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498971217.00</w:t>
            </w:r>
          </w:p>
        </w:tc>
        <w:tc>
          <w:tcPr>
            <w:tcW w:w="1840" w:type="dxa"/>
            <w:noWrap/>
            <w:hideMark/>
          </w:tcPr>
          <w:p w:rsidR="000E1787" w:rsidRPr="00AB0757" w:rsidRDefault="000E1787" w:rsidP="0065559D">
            <w:pPr>
              <w:pStyle w:val="V31Tables"/>
              <w:rPr>
                <w:b w:val="0"/>
              </w:rPr>
            </w:pPr>
            <w:r w:rsidRPr="00AB0757">
              <w:rPr>
                <w:b w:val="0"/>
              </w:rPr>
              <w:t>113313510.00</w:t>
            </w:r>
          </w:p>
        </w:tc>
        <w:tc>
          <w:tcPr>
            <w:tcW w:w="2040" w:type="dxa"/>
            <w:noWrap/>
            <w:hideMark/>
          </w:tcPr>
          <w:p w:rsidR="000E1787" w:rsidRPr="00AB0757" w:rsidRDefault="000E1787" w:rsidP="0065559D">
            <w:pPr>
              <w:pStyle w:val="V31Tables"/>
              <w:rPr>
                <w:b w:val="0"/>
              </w:rPr>
            </w:pPr>
            <w:r w:rsidRPr="00AB0757">
              <w:rPr>
                <w:b w:val="0"/>
              </w:rPr>
              <w:t>4583235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31578831.00</w:t>
            </w:r>
          </w:p>
        </w:tc>
        <w:tc>
          <w:tcPr>
            <w:tcW w:w="1840" w:type="dxa"/>
            <w:noWrap/>
            <w:hideMark/>
          </w:tcPr>
          <w:p w:rsidR="000E1787" w:rsidRPr="00AB0757" w:rsidRDefault="000E1787" w:rsidP="0065559D">
            <w:pPr>
              <w:pStyle w:val="V31Tables"/>
              <w:rPr>
                <w:b w:val="0"/>
              </w:rPr>
            </w:pPr>
            <w:r w:rsidRPr="00AB0757">
              <w:rPr>
                <w:b w:val="0"/>
              </w:rPr>
              <w:t>78377163.00</w:t>
            </w:r>
          </w:p>
        </w:tc>
        <w:tc>
          <w:tcPr>
            <w:tcW w:w="2040" w:type="dxa"/>
            <w:noWrap/>
            <w:hideMark/>
          </w:tcPr>
          <w:p w:rsidR="000E1787" w:rsidRPr="00AB0757" w:rsidRDefault="000E1787" w:rsidP="0065559D">
            <w:pPr>
              <w:pStyle w:val="V31Tables"/>
              <w:rPr>
                <w:b w:val="0"/>
              </w:rPr>
            </w:pPr>
            <w:r w:rsidRPr="00AB0757">
              <w:rPr>
                <w:b w:val="0"/>
              </w:rPr>
              <w:t>57747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4307858204.00</w:t>
            </w:r>
          </w:p>
        </w:tc>
        <w:tc>
          <w:tcPr>
            <w:tcW w:w="1840" w:type="dxa"/>
            <w:noWrap/>
            <w:hideMark/>
          </w:tcPr>
          <w:p w:rsidR="000E1787" w:rsidRPr="00AB0757" w:rsidRDefault="000E1787" w:rsidP="0065559D">
            <w:pPr>
              <w:pStyle w:val="V31Tables"/>
              <w:rPr>
                <w:b w:val="0"/>
              </w:rPr>
            </w:pPr>
            <w:r w:rsidRPr="00AB0757">
              <w:rPr>
                <w:b w:val="0"/>
              </w:rPr>
              <w:t>40245030.00</w:t>
            </w:r>
          </w:p>
        </w:tc>
        <w:tc>
          <w:tcPr>
            <w:tcW w:w="2040" w:type="dxa"/>
            <w:noWrap/>
            <w:hideMark/>
          </w:tcPr>
          <w:p w:rsidR="000E1787" w:rsidRPr="00AB0757" w:rsidRDefault="000E1787" w:rsidP="0065559D">
            <w:pPr>
              <w:pStyle w:val="V31Tables"/>
              <w:rPr>
                <w:b w:val="0"/>
              </w:rPr>
            </w:pPr>
            <w:r w:rsidRPr="00AB0757">
              <w:rPr>
                <w:b w:val="0"/>
              </w:rPr>
              <w:t>6867828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F</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86793895.00</w:t>
            </w:r>
          </w:p>
        </w:tc>
        <w:tc>
          <w:tcPr>
            <w:tcW w:w="1840" w:type="dxa"/>
            <w:noWrap/>
            <w:hideMark/>
          </w:tcPr>
          <w:p w:rsidR="000E1787" w:rsidRPr="00AB0757" w:rsidRDefault="000E1787" w:rsidP="0065559D">
            <w:pPr>
              <w:pStyle w:val="V31Tables"/>
              <w:rPr>
                <w:b w:val="0"/>
              </w:rPr>
            </w:pPr>
            <w:r w:rsidRPr="00AB0757">
              <w:rPr>
                <w:b w:val="0"/>
              </w:rPr>
              <w:t>32316645.00</w:t>
            </w:r>
          </w:p>
        </w:tc>
        <w:tc>
          <w:tcPr>
            <w:tcW w:w="2040" w:type="dxa"/>
            <w:noWrap/>
            <w:hideMark/>
          </w:tcPr>
          <w:p w:rsidR="000E1787" w:rsidRPr="00AB0757" w:rsidRDefault="000E1787" w:rsidP="0065559D">
            <w:pPr>
              <w:pStyle w:val="V31Tables"/>
              <w:rPr>
                <w:b w:val="0"/>
              </w:rPr>
            </w:pPr>
            <w:r w:rsidRPr="00AB0757">
              <w:rPr>
                <w:b w:val="0"/>
              </w:rPr>
              <w:t>196689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87526292.00</w:t>
            </w:r>
          </w:p>
        </w:tc>
        <w:tc>
          <w:tcPr>
            <w:tcW w:w="1840" w:type="dxa"/>
            <w:noWrap/>
            <w:hideMark/>
          </w:tcPr>
          <w:p w:rsidR="000E1787" w:rsidRPr="00AB0757" w:rsidRDefault="000E1787" w:rsidP="0065559D">
            <w:pPr>
              <w:pStyle w:val="V31Tables"/>
              <w:rPr>
                <w:b w:val="0"/>
              </w:rPr>
            </w:pPr>
            <w:r w:rsidRPr="00AB0757">
              <w:rPr>
                <w:b w:val="0"/>
              </w:rPr>
              <w:t>3884930.00</w:t>
            </w:r>
          </w:p>
        </w:tc>
        <w:tc>
          <w:tcPr>
            <w:tcW w:w="2040" w:type="dxa"/>
            <w:noWrap/>
            <w:hideMark/>
          </w:tcPr>
          <w:p w:rsidR="000E1787" w:rsidRPr="00AB0757" w:rsidRDefault="000E1787" w:rsidP="0065559D">
            <w:pPr>
              <w:pStyle w:val="V31Tables"/>
              <w:rPr>
                <w:b w:val="0"/>
              </w:rPr>
            </w:pPr>
            <w:r w:rsidRPr="00AB0757">
              <w:rPr>
                <w:b w:val="0"/>
              </w:rPr>
              <w:t>6641333.2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79081534.00</w:t>
            </w:r>
          </w:p>
        </w:tc>
        <w:tc>
          <w:tcPr>
            <w:tcW w:w="1840" w:type="dxa"/>
            <w:noWrap/>
            <w:hideMark/>
          </w:tcPr>
          <w:p w:rsidR="000E1787" w:rsidRPr="00AB0757" w:rsidRDefault="000E1787" w:rsidP="0065559D">
            <w:pPr>
              <w:pStyle w:val="V31Tables"/>
              <w:rPr>
                <w:b w:val="0"/>
              </w:rPr>
            </w:pPr>
            <w:r w:rsidRPr="00AB0757">
              <w:rPr>
                <w:b w:val="0"/>
              </w:rPr>
              <w:t>2918642.00</w:t>
            </w:r>
          </w:p>
        </w:tc>
        <w:tc>
          <w:tcPr>
            <w:tcW w:w="2040" w:type="dxa"/>
            <w:noWrap/>
            <w:hideMark/>
          </w:tcPr>
          <w:p w:rsidR="000E1787" w:rsidRPr="00AB0757" w:rsidRDefault="000E1787" w:rsidP="0065559D">
            <w:pPr>
              <w:pStyle w:val="V31Tables"/>
              <w:rPr>
                <w:b w:val="0"/>
              </w:rPr>
            </w:pPr>
            <w:r w:rsidRPr="00AB0757">
              <w:rPr>
                <w:b w:val="0"/>
              </w:rPr>
              <w:t>3636948.2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35143330.00</w:t>
            </w:r>
          </w:p>
        </w:tc>
        <w:tc>
          <w:tcPr>
            <w:tcW w:w="1840" w:type="dxa"/>
            <w:noWrap/>
            <w:hideMark/>
          </w:tcPr>
          <w:p w:rsidR="000E1787" w:rsidRPr="00AB0757" w:rsidRDefault="000E1787" w:rsidP="0065559D">
            <w:pPr>
              <w:pStyle w:val="V31Tables"/>
              <w:rPr>
                <w:b w:val="0"/>
              </w:rPr>
            </w:pPr>
            <w:r w:rsidRPr="00AB0757">
              <w:rPr>
                <w:b w:val="0"/>
              </w:rPr>
              <w:t>464971.00</w:t>
            </w:r>
          </w:p>
        </w:tc>
        <w:tc>
          <w:tcPr>
            <w:tcW w:w="2040" w:type="dxa"/>
            <w:noWrap/>
            <w:hideMark/>
          </w:tcPr>
          <w:p w:rsidR="000E1787" w:rsidRPr="00AB0757" w:rsidRDefault="000E1787" w:rsidP="0065559D">
            <w:pPr>
              <w:pStyle w:val="V31Tables"/>
              <w:rPr>
                <w:b w:val="0"/>
              </w:rPr>
            </w:pPr>
            <w:r w:rsidRPr="00AB0757">
              <w:rPr>
                <w:b w:val="0"/>
              </w:rPr>
              <w:t>858448.8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67025160.00</w:t>
            </w:r>
          </w:p>
        </w:tc>
        <w:tc>
          <w:tcPr>
            <w:tcW w:w="1840" w:type="dxa"/>
            <w:noWrap/>
            <w:hideMark/>
          </w:tcPr>
          <w:p w:rsidR="000E1787" w:rsidRPr="00AB0757" w:rsidRDefault="000E1787" w:rsidP="0065559D">
            <w:pPr>
              <w:pStyle w:val="V31Tables"/>
              <w:rPr>
                <w:b w:val="0"/>
              </w:rPr>
            </w:pPr>
            <w:r w:rsidRPr="00AB0757">
              <w:rPr>
                <w:b w:val="0"/>
              </w:rPr>
              <w:t>6120435.00</w:t>
            </w:r>
          </w:p>
        </w:tc>
        <w:tc>
          <w:tcPr>
            <w:tcW w:w="2040" w:type="dxa"/>
            <w:noWrap/>
            <w:hideMark/>
          </w:tcPr>
          <w:p w:rsidR="000E1787" w:rsidRPr="00AB0757" w:rsidRDefault="000E1787" w:rsidP="0065559D">
            <w:pPr>
              <w:pStyle w:val="V31Tables"/>
              <w:rPr>
                <w:b w:val="0"/>
              </w:rPr>
            </w:pPr>
            <w:r w:rsidRPr="00AB0757">
              <w:rPr>
                <w:b w:val="0"/>
              </w:rPr>
              <w:t>9217331.9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844602098.00</w:t>
            </w:r>
          </w:p>
        </w:tc>
        <w:tc>
          <w:tcPr>
            <w:tcW w:w="1840" w:type="dxa"/>
            <w:noWrap/>
            <w:hideMark/>
          </w:tcPr>
          <w:p w:rsidR="000E1787" w:rsidRPr="00AB0757" w:rsidRDefault="000E1787" w:rsidP="0065559D">
            <w:pPr>
              <w:pStyle w:val="V31Tables"/>
              <w:rPr>
                <w:b w:val="0"/>
              </w:rPr>
            </w:pPr>
            <w:r w:rsidRPr="00AB0757">
              <w:rPr>
                <w:b w:val="0"/>
              </w:rPr>
              <w:t>78535467.00</w:t>
            </w:r>
          </w:p>
        </w:tc>
        <w:tc>
          <w:tcPr>
            <w:tcW w:w="2040" w:type="dxa"/>
            <w:noWrap/>
            <w:hideMark/>
          </w:tcPr>
          <w:p w:rsidR="000E1787" w:rsidRPr="00AB0757" w:rsidRDefault="000E1787" w:rsidP="0065559D">
            <w:pPr>
              <w:pStyle w:val="V31Tables"/>
              <w:rPr>
                <w:b w:val="0"/>
              </w:rPr>
            </w:pPr>
            <w:r w:rsidRPr="00AB0757">
              <w:rPr>
                <w:b w:val="0"/>
              </w:rPr>
              <w:t>51557230.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28266337.00</w:t>
            </w:r>
          </w:p>
        </w:tc>
        <w:tc>
          <w:tcPr>
            <w:tcW w:w="1840" w:type="dxa"/>
            <w:noWrap/>
            <w:hideMark/>
          </w:tcPr>
          <w:p w:rsidR="000E1787" w:rsidRPr="00AB0757" w:rsidRDefault="000E1787" w:rsidP="0065559D">
            <w:pPr>
              <w:pStyle w:val="V31Tables"/>
              <w:rPr>
                <w:b w:val="0"/>
              </w:rPr>
            </w:pPr>
            <w:r w:rsidRPr="00AB0757">
              <w:rPr>
                <w:b w:val="0"/>
              </w:rPr>
              <w:t>928111.00</w:t>
            </w:r>
          </w:p>
        </w:tc>
        <w:tc>
          <w:tcPr>
            <w:tcW w:w="2040" w:type="dxa"/>
            <w:noWrap/>
            <w:hideMark/>
          </w:tcPr>
          <w:p w:rsidR="000E1787" w:rsidRPr="00AB0757" w:rsidRDefault="000E1787" w:rsidP="0065559D">
            <w:pPr>
              <w:pStyle w:val="V31Tables"/>
              <w:rPr>
                <w:b w:val="0"/>
              </w:rPr>
            </w:pPr>
            <w:r w:rsidRPr="00AB0757">
              <w:rPr>
                <w:b w:val="0"/>
              </w:rPr>
              <w:t>214203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854530377.00</w:t>
            </w:r>
          </w:p>
        </w:tc>
        <w:tc>
          <w:tcPr>
            <w:tcW w:w="1840" w:type="dxa"/>
            <w:noWrap/>
            <w:hideMark/>
          </w:tcPr>
          <w:p w:rsidR="000E1787" w:rsidRPr="00AB0757" w:rsidRDefault="000E1787" w:rsidP="0065559D">
            <w:pPr>
              <w:pStyle w:val="V31Tables"/>
              <w:rPr>
                <w:b w:val="0"/>
              </w:rPr>
            </w:pPr>
            <w:r w:rsidRPr="00AB0757">
              <w:rPr>
                <w:b w:val="0"/>
              </w:rPr>
              <w:t>74983526.00</w:t>
            </w:r>
          </w:p>
        </w:tc>
        <w:tc>
          <w:tcPr>
            <w:tcW w:w="2040" w:type="dxa"/>
            <w:noWrap/>
            <w:hideMark/>
          </w:tcPr>
          <w:p w:rsidR="000E1787" w:rsidRPr="00AB0757" w:rsidRDefault="000E1787" w:rsidP="0065559D">
            <w:pPr>
              <w:pStyle w:val="V31Tables"/>
              <w:rPr>
                <w:b w:val="0"/>
              </w:rPr>
            </w:pPr>
            <w:r w:rsidRPr="00AB0757">
              <w:rPr>
                <w:b w:val="0"/>
              </w:rPr>
              <w:t>54296228.2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903619.00</w:t>
            </w:r>
          </w:p>
        </w:tc>
        <w:tc>
          <w:tcPr>
            <w:tcW w:w="1840" w:type="dxa"/>
            <w:noWrap/>
            <w:hideMark/>
          </w:tcPr>
          <w:p w:rsidR="000E1787" w:rsidRPr="00AB0757" w:rsidRDefault="000E1787" w:rsidP="0065559D">
            <w:pPr>
              <w:pStyle w:val="V31Tables"/>
              <w:rPr>
                <w:b w:val="0"/>
              </w:rPr>
            </w:pPr>
            <w:r w:rsidRPr="00AB0757">
              <w:rPr>
                <w:b w:val="0"/>
              </w:rPr>
              <w:t>330018.00</w:t>
            </w:r>
          </w:p>
        </w:tc>
        <w:tc>
          <w:tcPr>
            <w:tcW w:w="2040" w:type="dxa"/>
            <w:noWrap/>
            <w:hideMark/>
          </w:tcPr>
          <w:p w:rsidR="000E1787" w:rsidRPr="00AB0757" w:rsidRDefault="000E1787" w:rsidP="0065559D">
            <w:pPr>
              <w:pStyle w:val="V31Tables"/>
              <w:rPr>
                <w:b w:val="0"/>
              </w:rPr>
            </w:pPr>
            <w:r w:rsidRPr="00AB0757">
              <w:rPr>
                <w:b w:val="0"/>
              </w:rPr>
              <w:t>234998.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27865863.00</w:t>
            </w:r>
          </w:p>
        </w:tc>
        <w:tc>
          <w:tcPr>
            <w:tcW w:w="1840" w:type="dxa"/>
            <w:noWrap/>
            <w:hideMark/>
          </w:tcPr>
          <w:p w:rsidR="000E1787" w:rsidRPr="00AB0757" w:rsidRDefault="000E1787" w:rsidP="0065559D">
            <w:pPr>
              <w:pStyle w:val="V31Tables"/>
              <w:rPr>
                <w:b w:val="0"/>
              </w:rPr>
            </w:pPr>
            <w:r w:rsidRPr="00AB0757">
              <w:rPr>
                <w:b w:val="0"/>
              </w:rPr>
              <w:t>47056668.00</w:t>
            </w:r>
          </w:p>
        </w:tc>
        <w:tc>
          <w:tcPr>
            <w:tcW w:w="2040" w:type="dxa"/>
            <w:noWrap/>
            <w:hideMark/>
          </w:tcPr>
          <w:p w:rsidR="000E1787" w:rsidRPr="00AB0757" w:rsidRDefault="000E1787" w:rsidP="0065559D">
            <w:pPr>
              <w:pStyle w:val="V31Tables"/>
              <w:rPr>
                <w:b w:val="0"/>
              </w:rPr>
            </w:pPr>
            <w:r w:rsidRPr="00AB0757">
              <w:rPr>
                <w:b w:val="0"/>
              </w:rPr>
              <w:t>18797871.31</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506896464.00</w:t>
            </w:r>
          </w:p>
        </w:tc>
        <w:tc>
          <w:tcPr>
            <w:tcW w:w="1840" w:type="dxa"/>
            <w:noWrap/>
            <w:hideMark/>
          </w:tcPr>
          <w:p w:rsidR="000E1787" w:rsidRPr="00AB0757" w:rsidRDefault="000E1787" w:rsidP="0065559D">
            <w:pPr>
              <w:pStyle w:val="V31Tables"/>
              <w:rPr>
                <w:b w:val="0"/>
              </w:rPr>
            </w:pPr>
            <w:r w:rsidRPr="00AB0757">
              <w:rPr>
                <w:b w:val="0"/>
              </w:rPr>
              <w:t>62086256.00</w:t>
            </w:r>
          </w:p>
        </w:tc>
        <w:tc>
          <w:tcPr>
            <w:tcW w:w="2040" w:type="dxa"/>
            <w:noWrap/>
            <w:hideMark/>
          </w:tcPr>
          <w:p w:rsidR="000E1787" w:rsidRPr="00AB0757" w:rsidRDefault="000E1787" w:rsidP="0065559D">
            <w:pPr>
              <w:pStyle w:val="V31Tables"/>
              <w:rPr>
                <w:b w:val="0"/>
              </w:rPr>
            </w:pPr>
            <w:r w:rsidRPr="00AB0757">
              <w:rPr>
                <w:b w:val="0"/>
              </w:rPr>
              <w:t>4922049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1919163.00</w:t>
            </w:r>
          </w:p>
        </w:tc>
        <w:tc>
          <w:tcPr>
            <w:tcW w:w="1840" w:type="dxa"/>
            <w:noWrap/>
            <w:hideMark/>
          </w:tcPr>
          <w:p w:rsidR="000E1787" w:rsidRPr="00AB0757" w:rsidRDefault="000E1787" w:rsidP="0065559D">
            <w:pPr>
              <w:pStyle w:val="V31Tables"/>
              <w:rPr>
                <w:b w:val="0"/>
              </w:rPr>
            </w:pPr>
            <w:r w:rsidRPr="00AB0757">
              <w:rPr>
                <w:b w:val="0"/>
              </w:rPr>
              <w:t>43799401.00</w:t>
            </w:r>
          </w:p>
        </w:tc>
        <w:tc>
          <w:tcPr>
            <w:tcW w:w="2040" w:type="dxa"/>
            <w:noWrap/>
            <w:hideMark/>
          </w:tcPr>
          <w:p w:rsidR="000E1787" w:rsidRPr="00AB0757" w:rsidRDefault="000E1787" w:rsidP="0065559D">
            <w:pPr>
              <w:pStyle w:val="V31Tables"/>
              <w:rPr>
                <w:b w:val="0"/>
              </w:rPr>
            </w:pPr>
            <w:r w:rsidRPr="00AB0757">
              <w:rPr>
                <w:b w:val="0"/>
              </w:rPr>
              <w:t>671995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K</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6169965775.00</w:t>
            </w:r>
          </w:p>
        </w:tc>
        <w:tc>
          <w:tcPr>
            <w:tcW w:w="1840" w:type="dxa"/>
            <w:noWrap/>
            <w:hideMark/>
          </w:tcPr>
          <w:p w:rsidR="000E1787" w:rsidRPr="00AB0757" w:rsidRDefault="000E1787" w:rsidP="0065559D">
            <w:pPr>
              <w:pStyle w:val="V31Tables"/>
              <w:rPr>
                <w:b w:val="0"/>
              </w:rPr>
            </w:pPr>
            <w:r w:rsidRPr="00AB0757">
              <w:rPr>
                <w:b w:val="0"/>
              </w:rPr>
              <w:t>84545829.00</w:t>
            </w:r>
          </w:p>
        </w:tc>
        <w:tc>
          <w:tcPr>
            <w:tcW w:w="2040" w:type="dxa"/>
            <w:noWrap/>
            <w:hideMark/>
          </w:tcPr>
          <w:p w:rsidR="000E1787" w:rsidRPr="00AB0757" w:rsidRDefault="000E1787" w:rsidP="0065559D">
            <w:pPr>
              <w:pStyle w:val="V31Tables"/>
              <w:rPr>
                <w:b w:val="0"/>
              </w:rPr>
            </w:pPr>
            <w:r w:rsidRPr="00AB0757">
              <w:rPr>
                <w:b w:val="0"/>
              </w:rPr>
              <w:t>874597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932092266.00</w:t>
            </w:r>
          </w:p>
        </w:tc>
        <w:tc>
          <w:tcPr>
            <w:tcW w:w="1840" w:type="dxa"/>
            <w:noWrap/>
            <w:hideMark/>
          </w:tcPr>
          <w:p w:rsidR="000E1787" w:rsidRPr="00AB0757" w:rsidRDefault="000E1787" w:rsidP="0065559D">
            <w:pPr>
              <w:pStyle w:val="V31Tables"/>
              <w:rPr>
                <w:b w:val="0"/>
              </w:rPr>
            </w:pPr>
            <w:r w:rsidRPr="00AB0757">
              <w:rPr>
                <w:b w:val="0"/>
              </w:rPr>
              <w:t>79751698.00</w:t>
            </w:r>
          </w:p>
        </w:tc>
        <w:tc>
          <w:tcPr>
            <w:tcW w:w="2040" w:type="dxa"/>
            <w:noWrap/>
            <w:hideMark/>
          </w:tcPr>
          <w:p w:rsidR="000E1787" w:rsidRPr="00AB0757" w:rsidRDefault="000E1787" w:rsidP="0065559D">
            <w:pPr>
              <w:pStyle w:val="V31Tables"/>
              <w:rPr>
                <w:b w:val="0"/>
              </w:rPr>
            </w:pPr>
            <w:r w:rsidRPr="00AB0757">
              <w:rPr>
                <w:b w:val="0"/>
              </w:rPr>
              <w:t>5523377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2558106618.00</w:t>
            </w:r>
          </w:p>
        </w:tc>
        <w:tc>
          <w:tcPr>
            <w:tcW w:w="1840" w:type="dxa"/>
            <w:noWrap/>
            <w:hideMark/>
          </w:tcPr>
          <w:p w:rsidR="000E1787" w:rsidRPr="00AB0757" w:rsidRDefault="000E1787" w:rsidP="0065559D">
            <w:pPr>
              <w:pStyle w:val="V31Tables"/>
              <w:rPr>
                <w:b w:val="0"/>
              </w:rPr>
            </w:pPr>
            <w:r w:rsidRPr="00AB0757">
              <w:rPr>
                <w:b w:val="0"/>
              </w:rPr>
              <w:t>81552694.00</w:t>
            </w:r>
          </w:p>
        </w:tc>
        <w:tc>
          <w:tcPr>
            <w:tcW w:w="2040" w:type="dxa"/>
            <w:noWrap/>
            <w:hideMark/>
          </w:tcPr>
          <w:p w:rsidR="000E1787" w:rsidRPr="00AB0757" w:rsidRDefault="000E1787" w:rsidP="0065559D">
            <w:pPr>
              <w:pStyle w:val="V31Tables"/>
              <w:rPr>
                <w:b w:val="0"/>
              </w:rPr>
            </w:pPr>
            <w:r w:rsidRPr="00AB0757">
              <w:rPr>
                <w:b w:val="0"/>
              </w:rPr>
              <w:t>9273673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1558803.00</w:t>
            </w:r>
          </w:p>
        </w:tc>
        <w:tc>
          <w:tcPr>
            <w:tcW w:w="1840" w:type="dxa"/>
            <w:noWrap/>
            <w:hideMark/>
          </w:tcPr>
          <w:p w:rsidR="000E1787" w:rsidRPr="00AB0757" w:rsidRDefault="000E1787" w:rsidP="0065559D">
            <w:pPr>
              <w:pStyle w:val="V31Tables"/>
              <w:rPr>
                <w:b w:val="0"/>
              </w:rPr>
            </w:pPr>
            <w:r w:rsidRPr="00AB0757">
              <w:rPr>
                <w:b w:val="0"/>
              </w:rPr>
              <w:t>4511656.00</w:t>
            </w:r>
          </w:p>
        </w:tc>
        <w:tc>
          <w:tcPr>
            <w:tcW w:w="2040" w:type="dxa"/>
            <w:noWrap/>
            <w:hideMark/>
          </w:tcPr>
          <w:p w:rsidR="000E1787" w:rsidRPr="00AB0757" w:rsidRDefault="000E1787" w:rsidP="0065559D">
            <w:pPr>
              <w:pStyle w:val="V31Tables"/>
              <w:rPr>
                <w:b w:val="0"/>
              </w:rPr>
            </w:pPr>
            <w:r w:rsidRPr="00AB0757">
              <w:rPr>
                <w:b w:val="0"/>
              </w:rPr>
              <w:t>249659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66263166.00</w:t>
            </w:r>
          </w:p>
        </w:tc>
        <w:tc>
          <w:tcPr>
            <w:tcW w:w="1840" w:type="dxa"/>
            <w:noWrap/>
            <w:hideMark/>
          </w:tcPr>
          <w:p w:rsidR="000E1787" w:rsidRPr="00AB0757" w:rsidRDefault="000E1787" w:rsidP="0065559D">
            <w:pPr>
              <w:pStyle w:val="V31Tables"/>
              <w:rPr>
                <w:b w:val="0"/>
              </w:rPr>
            </w:pPr>
            <w:r w:rsidRPr="00AB0757">
              <w:rPr>
                <w:b w:val="0"/>
              </w:rPr>
              <w:t>8645559.00</w:t>
            </w:r>
          </w:p>
        </w:tc>
        <w:tc>
          <w:tcPr>
            <w:tcW w:w="2040" w:type="dxa"/>
            <w:noWrap/>
            <w:hideMark/>
          </w:tcPr>
          <w:p w:rsidR="000E1787" w:rsidRPr="00AB0757" w:rsidRDefault="000E1787" w:rsidP="0065559D">
            <w:pPr>
              <w:pStyle w:val="V31Tables"/>
              <w:rPr>
                <w:b w:val="0"/>
              </w:rPr>
            </w:pPr>
            <w:r w:rsidRPr="00AB0757">
              <w:rPr>
                <w:b w:val="0"/>
              </w:rPr>
              <w:t>313388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34555100.00</w:t>
            </w:r>
          </w:p>
        </w:tc>
        <w:tc>
          <w:tcPr>
            <w:tcW w:w="1840" w:type="dxa"/>
            <w:noWrap/>
            <w:hideMark/>
          </w:tcPr>
          <w:p w:rsidR="000E1787" w:rsidRPr="00AB0757" w:rsidRDefault="000E1787" w:rsidP="0065559D">
            <w:pPr>
              <w:pStyle w:val="V31Tables"/>
              <w:rPr>
                <w:b w:val="0"/>
              </w:rPr>
            </w:pPr>
            <w:r w:rsidRPr="00AB0757">
              <w:rPr>
                <w:b w:val="0"/>
              </w:rPr>
              <w:t>4009884.00</w:t>
            </w:r>
          </w:p>
        </w:tc>
        <w:tc>
          <w:tcPr>
            <w:tcW w:w="2040" w:type="dxa"/>
            <w:noWrap/>
            <w:hideMark/>
          </w:tcPr>
          <w:p w:rsidR="000E1787" w:rsidRPr="00AB0757" w:rsidRDefault="000E1787" w:rsidP="0065559D">
            <w:pPr>
              <w:pStyle w:val="V31Tables"/>
              <w:rPr>
                <w:b w:val="0"/>
              </w:rPr>
            </w:pPr>
            <w:r w:rsidRPr="00AB0757">
              <w:rPr>
                <w:b w:val="0"/>
              </w:rPr>
              <w:t>135630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7999344.00</w:t>
            </w:r>
          </w:p>
        </w:tc>
        <w:tc>
          <w:tcPr>
            <w:tcW w:w="1840" w:type="dxa"/>
            <w:noWrap/>
            <w:hideMark/>
          </w:tcPr>
          <w:p w:rsidR="000E1787" w:rsidRPr="00AB0757" w:rsidRDefault="000E1787" w:rsidP="0065559D">
            <w:pPr>
              <w:pStyle w:val="V31Tables"/>
              <w:rPr>
                <w:b w:val="0"/>
              </w:rPr>
            </w:pPr>
            <w:r w:rsidRPr="00AB0757">
              <w:rPr>
                <w:b w:val="0"/>
              </w:rPr>
              <w:t>11489176.00</w:t>
            </w:r>
          </w:p>
        </w:tc>
        <w:tc>
          <w:tcPr>
            <w:tcW w:w="2040" w:type="dxa"/>
            <w:noWrap/>
            <w:hideMark/>
          </w:tcPr>
          <w:p w:rsidR="000E1787" w:rsidRPr="00AB0757" w:rsidRDefault="000E1787" w:rsidP="0065559D">
            <w:pPr>
              <w:pStyle w:val="V31Tables"/>
              <w:rPr>
                <w:b w:val="0"/>
              </w:rPr>
            </w:pPr>
            <w:r w:rsidRPr="00AB0757">
              <w:rPr>
                <w:b w:val="0"/>
              </w:rPr>
              <w:t>54793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78735391.00</w:t>
            </w:r>
          </w:p>
        </w:tc>
        <w:tc>
          <w:tcPr>
            <w:tcW w:w="1840" w:type="dxa"/>
            <w:noWrap/>
            <w:hideMark/>
          </w:tcPr>
          <w:p w:rsidR="000E1787" w:rsidRPr="00AB0757" w:rsidRDefault="000E1787" w:rsidP="0065559D">
            <w:pPr>
              <w:pStyle w:val="V31Tables"/>
              <w:rPr>
                <w:b w:val="0"/>
              </w:rPr>
            </w:pPr>
            <w:r w:rsidRPr="00AB0757">
              <w:rPr>
                <w:b w:val="0"/>
              </w:rPr>
              <w:t>3590284.00</w:t>
            </w:r>
          </w:p>
        </w:tc>
        <w:tc>
          <w:tcPr>
            <w:tcW w:w="2040" w:type="dxa"/>
            <w:noWrap/>
            <w:hideMark/>
          </w:tcPr>
          <w:p w:rsidR="000E1787" w:rsidRPr="00AB0757" w:rsidRDefault="000E1787" w:rsidP="0065559D">
            <w:pPr>
              <w:pStyle w:val="V31Tables"/>
              <w:rPr>
                <w:b w:val="0"/>
              </w:rPr>
            </w:pPr>
            <w:r w:rsidRPr="00AB0757">
              <w:rPr>
                <w:b w:val="0"/>
              </w:rPr>
              <w:t>3175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7104726.00</w:t>
            </w:r>
          </w:p>
        </w:tc>
        <w:tc>
          <w:tcPr>
            <w:tcW w:w="1840" w:type="dxa"/>
            <w:noWrap/>
            <w:hideMark/>
          </w:tcPr>
          <w:p w:rsidR="000E1787" w:rsidRPr="00AB0757" w:rsidRDefault="000E1787" w:rsidP="0065559D">
            <w:pPr>
              <w:pStyle w:val="V31Tables"/>
              <w:rPr>
                <w:b w:val="0"/>
              </w:rPr>
            </w:pPr>
            <w:r w:rsidRPr="00AB0757">
              <w:rPr>
                <w:b w:val="0"/>
              </w:rPr>
              <w:t>4812837.00</w:t>
            </w:r>
          </w:p>
        </w:tc>
        <w:tc>
          <w:tcPr>
            <w:tcW w:w="2040" w:type="dxa"/>
            <w:noWrap/>
            <w:hideMark/>
          </w:tcPr>
          <w:p w:rsidR="000E1787" w:rsidRPr="00AB0757" w:rsidRDefault="000E1787" w:rsidP="0065559D">
            <w:pPr>
              <w:pStyle w:val="V31Tables"/>
              <w:rPr>
                <w:b w:val="0"/>
              </w:rPr>
            </w:pPr>
            <w:r w:rsidRPr="00AB0757">
              <w:rPr>
                <w:b w:val="0"/>
              </w:rPr>
              <w:t>584404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517072812.00</w:t>
            </w:r>
          </w:p>
        </w:tc>
        <w:tc>
          <w:tcPr>
            <w:tcW w:w="1840" w:type="dxa"/>
            <w:noWrap/>
            <w:hideMark/>
          </w:tcPr>
          <w:p w:rsidR="000E1787" w:rsidRPr="00AB0757" w:rsidRDefault="000E1787" w:rsidP="0065559D">
            <w:pPr>
              <w:pStyle w:val="V31Tables"/>
              <w:rPr>
                <w:b w:val="0"/>
              </w:rPr>
            </w:pPr>
            <w:r w:rsidRPr="00AB0757">
              <w:rPr>
                <w:b w:val="0"/>
              </w:rPr>
              <w:t>15135021.00</w:t>
            </w:r>
          </w:p>
        </w:tc>
        <w:tc>
          <w:tcPr>
            <w:tcW w:w="2040" w:type="dxa"/>
            <w:noWrap/>
            <w:hideMark/>
          </w:tcPr>
          <w:p w:rsidR="000E1787" w:rsidRPr="00AB0757" w:rsidRDefault="000E1787" w:rsidP="0065559D">
            <w:pPr>
              <w:pStyle w:val="V31Tables"/>
              <w:rPr>
                <w:b w:val="0"/>
              </w:rPr>
            </w:pPr>
            <w:r w:rsidRPr="00AB0757">
              <w:rPr>
                <w:b w:val="0"/>
              </w:rPr>
              <w:t>2177011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88753177.00</w:t>
            </w:r>
          </w:p>
        </w:tc>
        <w:tc>
          <w:tcPr>
            <w:tcW w:w="1840" w:type="dxa"/>
            <w:noWrap/>
            <w:hideMark/>
          </w:tcPr>
          <w:p w:rsidR="000E1787" w:rsidRPr="00AB0757" w:rsidRDefault="000E1787" w:rsidP="0065559D">
            <w:pPr>
              <w:pStyle w:val="V31Tables"/>
              <w:rPr>
                <w:b w:val="0"/>
              </w:rPr>
            </w:pPr>
            <w:r w:rsidRPr="00AB0757">
              <w:rPr>
                <w:b w:val="0"/>
              </w:rPr>
              <w:t>9399468.00</w:t>
            </w:r>
          </w:p>
        </w:tc>
        <w:tc>
          <w:tcPr>
            <w:tcW w:w="2040" w:type="dxa"/>
            <w:noWrap/>
            <w:hideMark/>
          </w:tcPr>
          <w:p w:rsidR="000E1787" w:rsidRPr="00AB0757" w:rsidRDefault="000E1787" w:rsidP="0065559D">
            <w:pPr>
              <w:pStyle w:val="V31Tables"/>
              <w:rPr>
                <w:b w:val="0"/>
              </w:rPr>
            </w:pPr>
            <w:r w:rsidRPr="00AB0757">
              <w:rPr>
                <w:b w:val="0"/>
              </w:rPr>
              <w:t>154958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2272770727.00</w:t>
            </w:r>
          </w:p>
        </w:tc>
        <w:tc>
          <w:tcPr>
            <w:tcW w:w="1840" w:type="dxa"/>
            <w:noWrap/>
            <w:hideMark/>
          </w:tcPr>
          <w:p w:rsidR="000E1787" w:rsidRPr="00AB0757" w:rsidRDefault="000E1787" w:rsidP="0065559D">
            <w:pPr>
              <w:pStyle w:val="V31Tables"/>
              <w:rPr>
                <w:b w:val="0"/>
              </w:rPr>
            </w:pPr>
            <w:r w:rsidRPr="00AB0757">
              <w:rPr>
                <w:b w:val="0"/>
              </w:rPr>
              <w:t>9048905.00</w:t>
            </w:r>
          </w:p>
        </w:tc>
        <w:tc>
          <w:tcPr>
            <w:tcW w:w="2040" w:type="dxa"/>
            <w:noWrap/>
            <w:hideMark/>
          </w:tcPr>
          <w:p w:rsidR="000E1787" w:rsidRPr="00AB0757" w:rsidRDefault="000E1787" w:rsidP="0065559D">
            <w:pPr>
              <w:pStyle w:val="V31Tables"/>
              <w:rPr>
                <w:b w:val="0"/>
              </w:rPr>
            </w:pPr>
            <w:r w:rsidRPr="00AB0757">
              <w:rPr>
                <w:b w:val="0"/>
              </w:rPr>
              <w:t>266134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974317521.00</w:t>
            </w:r>
          </w:p>
        </w:tc>
        <w:tc>
          <w:tcPr>
            <w:tcW w:w="1840" w:type="dxa"/>
            <w:noWrap/>
            <w:hideMark/>
          </w:tcPr>
          <w:p w:rsidR="000E1787" w:rsidRPr="00AB0757" w:rsidRDefault="000E1787" w:rsidP="0065559D">
            <w:pPr>
              <w:pStyle w:val="V31Tables"/>
              <w:rPr>
                <w:b w:val="0"/>
              </w:rPr>
            </w:pPr>
            <w:r w:rsidRPr="00AB0757">
              <w:rPr>
                <w:b w:val="0"/>
              </w:rPr>
              <w:t>250201871.00</w:t>
            </w:r>
          </w:p>
        </w:tc>
        <w:tc>
          <w:tcPr>
            <w:tcW w:w="2040" w:type="dxa"/>
            <w:noWrap/>
            <w:hideMark/>
          </w:tcPr>
          <w:p w:rsidR="000E1787" w:rsidRPr="00AB0757" w:rsidRDefault="000E1787" w:rsidP="0065559D">
            <w:pPr>
              <w:pStyle w:val="V31Tables"/>
              <w:rPr>
                <w:b w:val="0"/>
              </w:rPr>
            </w:pPr>
            <w:r w:rsidRPr="00AB0757">
              <w:rPr>
                <w:b w:val="0"/>
              </w:rPr>
              <w:t>155825974.9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8000326844.00</w:t>
            </w:r>
          </w:p>
        </w:tc>
        <w:tc>
          <w:tcPr>
            <w:tcW w:w="1840" w:type="dxa"/>
            <w:noWrap/>
            <w:hideMark/>
          </w:tcPr>
          <w:p w:rsidR="000E1787" w:rsidRPr="00AB0757" w:rsidRDefault="000E1787" w:rsidP="0065559D">
            <w:pPr>
              <w:pStyle w:val="V31Tables"/>
              <w:rPr>
                <w:b w:val="0"/>
              </w:rPr>
            </w:pPr>
            <w:r w:rsidRPr="00AB0757">
              <w:rPr>
                <w:b w:val="0"/>
              </w:rPr>
              <w:t>185676998.00</w:t>
            </w:r>
          </w:p>
        </w:tc>
        <w:tc>
          <w:tcPr>
            <w:tcW w:w="2040" w:type="dxa"/>
            <w:noWrap/>
            <w:hideMark/>
          </w:tcPr>
          <w:p w:rsidR="000E1787" w:rsidRPr="00AB0757" w:rsidRDefault="000E1787" w:rsidP="0065559D">
            <w:pPr>
              <w:pStyle w:val="V31Tables"/>
              <w:rPr>
                <w:b w:val="0"/>
              </w:rPr>
            </w:pPr>
            <w:r w:rsidRPr="00AB0757">
              <w:rPr>
                <w:b w:val="0"/>
              </w:rPr>
              <w:t>154776743.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5900477962.00</w:t>
            </w:r>
          </w:p>
        </w:tc>
        <w:tc>
          <w:tcPr>
            <w:tcW w:w="1840" w:type="dxa"/>
            <w:noWrap/>
            <w:hideMark/>
          </w:tcPr>
          <w:p w:rsidR="000E1787" w:rsidRPr="00AB0757" w:rsidRDefault="000E1787" w:rsidP="0065559D">
            <w:pPr>
              <w:pStyle w:val="V31Tables"/>
              <w:rPr>
                <w:b w:val="0"/>
              </w:rPr>
            </w:pPr>
            <w:r w:rsidRPr="00AB0757">
              <w:rPr>
                <w:b w:val="0"/>
              </w:rPr>
              <w:t>127752952.00</w:t>
            </w:r>
          </w:p>
        </w:tc>
        <w:tc>
          <w:tcPr>
            <w:tcW w:w="2040" w:type="dxa"/>
            <w:noWrap/>
            <w:hideMark/>
          </w:tcPr>
          <w:p w:rsidR="000E1787" w:rsidRPr="00AB0757" w:rsidRDefault="000E1787" w:rsidP="0065559D">
            <w:pPr>
              <w:pStyle w:val="V31Tables"/>
              <w:rPr>
                <w:b w:val="0"/>
              </w:rPr>
            </w:pPr>
            <w:r w:rsidRPr="00AB0757">
              <w:rPr>
                <w:b w:val="0"/>
              </w:rPr>
              <w:t>208018427.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482901644.00</w:t>
            </w:r>
          </w:p>
        </w:tc>
        <w:tc>
          <w:tcPr>
            <w:tcW w:w="1840" w:type="dxa"/>
            <w:noWrap/>
            <w:hideMark/>
          </w:tcPr>
          <w:p w:rsidR="000E1787" w:rsidRPr="00AB0757" w:rsidRDefault="000E1787" w:rsidP="0065559D">
            <w:pPr>
              <w:pStyle w:val="V31Tables"/>
              <w:rPr>
                <w:b w:val="0"/>
              </w:rPr>
            </w:pPr>
            <w:r w:rsidRPr="00AB0757">
              <w:rPr>
                <w:b w:val="0"/>
              </w:rPr>
              <w:t>1498112.00</w:t>
            </w:r>
          </w:p>
        </w:tc>
        <w:tc>
          <w:tcPr>
            <w:tcW w:w="2040" w:type="dxa"/>
            <w:noWrap/>
            <w:hideMark/>
          </w:tcPr>
          <w:p w:rsidR="000E1787" w:rsidRPr="00AB0757" w:rsidRDefault="000E1787" w:rsidP="0065559D">
            <w:pPr>
              <w:pStyle w:val="V31Tables"/>
              <w:rPr>
                <w:b w:val="0"/>
              </w:rPr>
            </w:pPr>
            <w:r w:rsidRPr="00AB0757">
              <w:rPr>
                <w:b w:val="0"/>
              </w:rPr>
              <w:t>4203642.7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13042930295.00</w:t>
            </w:r>
          </w:p>
        </w:tc>
        <w:tc>
          <w:tcPr>
            <w:tcW w:w="1840" w:type="dxa"/>
            <w:noWrap/>
            <w:hideMark/>
          </w:tcPr>
          <w:p w:rsidR="000E1787" w:rsidRPr="00AB0757" w:rsidRDefault="000E1787" w:rsidP="0065559D">
            <w:pPr>
              <w:pStyle w:val="V31Tables"/>
              <w:rPr>
                <w:b w:val="0"/>
              </w:rPr>
            </w:pPr>
            <w:r w:rsidRPr="00AB0757">
              <w:rPr>
                <w:b w:val="0"/>
              </w:rPr>
              <w:t>156638501.00</w:t>
            </w:r>
          </w:p>
        </w:tc>
        <w:tc>
          <w:tcPr>
            <w:tcW w:w="2040" w:type="dxa"/>
            <w:noWrap/>
            <w:hideMark/>
          </w:tcPr>
          <w:p w:rsidR="000E1787" w:rsidRPr="00AB0757" w:rsidRDefault="000E1787" w:rsidP="0065559D">
            <w:pPr>
              <w:pStyle w:val="V31Tables"/>
              <w:rPr>
                <w:b w:val="0"/>
              </w:rPr>
            </w:pPr>
            <w:r w:rsidRPr="00AB0757">
              <w:rPr>
                <w:b w:val="0"/>
              </w:rPr>
              <w:t>170034281.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475100767.00</w:t>
            </w:r>
          </w:p>
        </w:tc>
        <w:tc>
          <w:tcPr>
            <w:tcW w:w="1840" w:type="dxa"/>
            <w:noWrap/>
            <w:hideMark/>
          </w:tcPr>
          <w:p w:rsidR="000E1787" w:rsidRPr="00AB0757" w:rsidRDefault="000E1787" w:rsidP="0065559D">
            <w:pPr>
              <w:pStyle w:val="V31Tables"/>
              <w:rPr>
                <w:b w:val="0"/>
              </w:rPr>
            </w:pPr>
            <w:r w:rsidRPr="00AB0757">
              <w:rPr>
                <w:b w:val="0"/>
              </w:rPr>
              <w:t>2015902.00</w:t>
            </w:r>
          </w:p>
        </w:tc>
        <w:tc>
          <w:tcPr>
            <w:tcW w:w="2040" w:type="dxa"/>
            <w:noWrap/>
            <w:hideMark/>
          </w:tcPr>
          <w:p w:rsidR="000E1787" w:rsidRPr="00AB0757" w:rsidRDefault="000E1787" w:rsidP="0065559D">
            <w:pPr>
              <w:pStyle w:val="V31Tables"/>
              <w:rPr>
                <w:b w:val="0"/>
              </w:rPr>
            </w:pPr>
            <w:r w:rsidRPr="00AB0757">
              <w:rPr>
                <w:b w:val="0"/>
              </w:rPr>
              <w:t>300026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078479766.00</w:t>
            </w:r>
          </w:p>
        </w:tc>
        <w:tc>
          <w:tcPr>
            <w:tcW w:w="1840" w:type="dxa"/>
            <w:noWrap/>
            <w:hideMark/>
          </w:tcPr>
          <w:p w:rsidR="000E1787" w:rsidRPr="00AB0757" w:rsidRDefault="000E1787" w:rsidP="0065559D">
            <w:pPr>
              <w:pStyle w:val="V31Tables"/>
              <w:rPr>
                <w:b w:val="0"/>
              </w:rPr>
            </w:pPr>
            <w:r w:rsidRPr="00AB0757">
              <w:rPr>
                <w:b w:val="0"/>
              </w:rPr>
              <w:t>2659551.00</w:t>
            </w:r>
          </w:p>
        </w:tc>
        <w:tc>
          <w:tcPr>
            <w:tcW w:w="2040" w:type="dxa"/>
            <w:noWrap/>
            <w:hideMark/>
          </w:tcPr>
          <w:p w:rsidR="000E1787" w:rsidRPr="00AB0757" w:rsidRDefault="000E1787" w:rsidP="0065559D">
            <w:pPr>
              <w:pStyle w:val="V31Tables"/>
              <w:rPr>
                <w:b w:val="0"/>
              </w:rPr>
            </w:pPr>
            <w:r w:rsidRPr="00AB0757">
              <w:rPr>
                <w:b w:val="0"/>
              </w:rPr>
              <w:t>468317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905676619.00</w:t>
            </w:r>
          </w:p>
        </w:tc>
        <w:tc>
          <w:tcPr>
            <w:tcW w:w="1840" w:type="dxa"/>
            <w:noWrap/>
            <w:hideMark/>
          </w:tcPr>
          <w:p w:rsidR="000E1787" w:rsidRPr="00AB0757" w:rsidRDefault="000E1787" w:rsidP="0065559D">
            <w:pPr>
              <w:pStyle w:val="V31Tables"/>
              <w:rPr>
                <w:b w:val="0"/>
              </w:rPr>
            </w:pPr>
            <w:r w:rsidRPr="00AB0757">
              <w:rPr>
                <w:b w:val="0"/>
              </w:rPr>
              <w:t>29144703.00</w:t>
            </w:r>
          </w:p>
        </w:tc>
        <w:tc>
          <w:tcPr>
            <w:tcW w:w="2040" w:type="dxa"/>
            <w:noWrap/>
            <w:hideMark/>
          </w:tcPr>
          <w:p w:rsidR="000E1787" w:rsidRPr="00AB0757" w:rsidRDefault="000E1787" w:rsidP="0065559D">
            <w:pPr>
              <w:pStyle w:val="V31Tables"/>
              <w:rPr>
                <w:b w:val="0"/>
              </w:rPr>
            </w:pPr>
            <w:r w:rsidRPr="00AB0757">
              <w:rPr>
                <w:b w:val="0"/>
              </w:rPr>
              <w:t>3518014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436506385.00</w:t>
            </w:r>
          </w:p>
        </w:tc>
        <w:tc>
          <w:tcPr>
            <w:tcW w:w="1840" w:type="dxa"/>
            <w:noWrap/>
            <w:hideMark/>
          </w:tcPr>
          <w:p w:rsidR="000E1787" w:rsidRPr="00AB0757" w:rsidRDefault="000E1787" w:rsidP="0065559D">
            <w:pPr>
              <w:pStyle w:val="V31Tables"/>
              <w:rPr>
                <w:b w:val="0"/>
              </w:rPr>
            </w:pPr>
            <w:r w:rsidRPr="00AB0757">
              <w:rPr>
                <w:b w:val="0"/>
              </w:rPr>
              <w:t>2059383.00</w:t>
            </w:r>
          </w:p>
        </w:tc>
        <w:tc>
          <w:tcPr>
            <w:tcW w:w="2040" w:type="dxa"/>
            <w:noWrap/>
            <w:hideMark/>
          </w:tcPr>
          <w:p w:rsidR="000E1787" w:rsidRPr="00AB0757" w:rsidRDefault="000E1787" w:rsidP="0065559D">
            <w:pPr>
              <w:pStyle w:val="V31Tables"/>
              <w:rPr>
                <w:b w:val="0"/>
              </w:rPr>
            </w:pPr>
            <w:r w:rsidRPr="00AB0757">
              <w:rPr>
                <w:b w:val="0"/>
              </w:rPr>
              <w:t>599785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Q</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34049257.00</w:t>
            </w:r>
          </w:p>
        </w:tc>
        <w:tc>
          <w:tcPr>
            <w:tcW w:w="1840" w:type="dxa"/>
            <w:noWrap/>
            <w:hideMark/>
          </w:tcPr>
          <w:p w:rsidR="000E1787" w:rsidRPr="00AB0757" w:rsidRDefault="000E1787" w:rsidP="0065559D">
            <w:pPr>
              <w:pStyle w:val="V31Tables"/>
              <w:rPr>
                <w:b w:val="0"/>
              </w:rPr>
            </w:pPr>
            <w:r w:rsidRPr="00AB0757">
              <w:rPr>
                <w:b w:val="0"/>
              </w:rPr>
              <w:t>31066792.00</w:t>
            </w:r>
          </w:p>
        </w:tc>
        <w:tc>
          <w:tcPr>
            <w:tcW w:w="2040" w:type="dxa"/>
            <w:noWrap/>
            <w:hideMark/>
          </w:tcPr>
          <w:p w:rsidR="000E1787" w:rsidRPr="00AB0757" w:rsidRDefault="000E1787" w:rsidP="0065559D">
            <w:pPr>
              <w:pStyle w:val="V31Tables"/>
              <w:rPr>
                <w:b w:val="0"/>
              </w:rPr>
            </w:pPr>
            <w:r w:rsidRPr="00AB0757">
              <w:rPr>
                <w:b w:val="0"/>
              </w:rPr>
              <w:t>5016112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Andrew</w:t>
            </w:r>
          </w:p>
        </w:tc>
        <w:tc>
          <w:tcPr>
            <w:tcW w:w="1960" w:type="dxa"/>
            <w:noWrap/>
            <w:hideMark/>
          </w:tcPr>
          <w:p w:rsidR="000E1787" w:rsidRPr="00AB0757" w:rsidRDefault="000E1787" w:rsidP="0065559D">
            <w:pPr>
              <w:pStyle w:val="V31Tables"/>
              <w:rPr>
                <w:b w:val="0"/>
              </w:rPr>
            </w:pPr>
            <w:r w:rsidRPr="00AB0757">
              <w:rPr>
                <w:b w:val="0"/>
              </w:rPr>
              <w:t>30391564010.00</w:t>
            </w:r>
          </w:p>
        </w:tc>
        <w:tc>
          <w:tcPr>
            <w:tcW w:w="1840" w:type="dxa"/>
            <w:noWrap/>
            <w:hideMark/>
          </w:tcPr>
          <w:p w:rsidR="000E1787" w:rsidRPr="00AB0757" w:rsidRDefault="000E1787" w:rsidP="0065559D">
            <w:pPr>
              <w:pStyle w:val="V31Tables"/>
              <w:rPr>
                <w:b w:val="0"/>
              </w:rPr>
            </w:pPr>
            <w:r w:rsidRPr="00AB0757">
              <w:rPr>
                <w:b w:val="0"/>
              </w:rPr>
              <w:t>2984373067.00</w:t>
            </w:r>
          </w:p>
        </w:tc>
        <w:tc>
          <w:tcPr>
            <w:tcW w:w="2040" w:type="dxa"/>
            <w:noWrap/>
            <w:hideMark/>
          </w:tcPr>
          <w:p w:rsidR="000E1787" w:rsidRPr="00AB0757" w:rsidRDefault="000E1787" w:rsidP="0065559D">
            <w:pPr>
              <w:pStyle w:val="V31Tables"/>
              <w:rPr>
                <w:b w:val="0"/>
              </w:rPr>
            </w:pPr>
            <w:r w:rsidRPr="00AB0757">
              <w:rPr>
                <w:b w:val="0"/>
              </w:rPr>
              <w:t>204668107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27213972.00</w:t>
            </w:r>
          </w:p>
        </w:tc>
        <w:tc>
          <w:tcPr>
            <w:tcW w:w="1840" w:type="dxa"/>
            <w:noWrap/>
            <w:hideMark/>
          </w:tcPr>
          <w:p w:rsidR="000E1787" w:rsidRPr="00AB0757" w:rsidRDefault="000E1787" w:rsidP="0065559D">
            <w:pPr>
              <w:pStyle w:val="V31Tables"/>
              <w:rPr>
                <w:b w:val="0"/>
              </w:rPr>
            </w:pPr>
            <w:r w:rsidRPr="00AB0757">
              <w:rPr>
                <w:b w:val="0"/>
              </w:rPr>
              <w:t>23395988.00</w:t>
            </w:r>
          </w:p>
        </w:tc>
        <w:tc>
          <w:tcPr>
            <w:tcW w:w="2040" w:type="dxa"/>
            <w:noWrap/>
            <w:hideMark/>
          </w:tcPr>
          <w:p w:rsidR="000E1787" w:rsidRPr="00AB0757" w:rsidRDefault="000E1787" w:rsidP="0065559D">
            <w:pPr>
              <w:pStyle w:val="V31Tables"/>
              <w:rPr>
                <w:b w:val="0"/>
              </w:rPr>
            </w:pPr>
            <w:r w:rsidRPr="00AB0757">
              <w:rPr>
                <w:b w:val="0"/>
              </w:rPr>
              <w:t>1591082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1283638860.00</w:t>
            </w:r>
          </w:p>
        </w:tc>
        <w:tc>
          <w:tcPr>
            <w:tcW w:w="1840" w:type="dxa"/>
            <w:noWrap/>
            <w:hideMark/>
          </w:tcPr>
          <w:p w:rsidR="000E1787" w:rsidRPr="00AB0757" w:rsidRDefault="000E1787" w:rsidP="0065559D">
            <w:pPr>
              <w:pStyle w:val="V31Tables"/>
              <w:rPr>
                <w:b w:val="0"/>
              </w:rPr>
            </w:pPr>
            <w:r w:rsidRPr="00AB0757">
              <w:rPr>
                <w:b w:val="0"/>
              </w:rPr>
              <w:t>1037108745.00</w:t>
            </w:r>
          </w:p>
        </w:tc>
        <w:tc>
          <w:tcPr>
            <w:tcW w:w="2040" w:type="dxa"/>
            <w:noWrap/>
            <w:hideMark/>
          </w:tcPr>
          <w:p w:rsidR="000E1787" w:rsidRPr="00AB0757" w:rsidRDefault="000E1787" w:rsidP="0065559D">
            <w:pPr>
              <w:pStyle w:val="V31Tables"/>
              <w:rPr>
                <w:b w:val="0"/>
              </w:rPr>
            </w:pPr>
            <w:r w:rsidRPr="00AB0757">
              <w:rPr>
                <w:b w:val="0"/>
              </w:rPr>
              <w:t>58435438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560926395.00</w:t>
            </w:r>
          </w:p>
        </w:tc>
        <w:tc>
          <w:tcPr>
            <w:tcW w:w="1840" w:type="dxa"/>
            <w:noWrap/>
            <w:hideMark/>
          </w:tcPr>
          <w:p w:rsidR="000E1787" w:rsidRPr="00AB0757" w:rsidRDefault="000E1787" w:rsidP="0065559D">
            <w:pPr>
              <w:pStyle w:val="V31Tables"/>
              <w:rPr>
                <w:b w:val="0"/>
              </w:rPr>
            </w:pPr>
            <w:r w:rsidRPr="00AB0757">
              <w:rPr>
                <w:b w:val="0"/>
              </w:rPr>
              <w:t>30098559.00</w:t>
            </w:r>
          </w:p>
        </w:tc>
        <w:tc>
          <w:tcPr>
            <w:tcW w:w="2040" w:type="dxa"/>
            <w:noWrap/>
            <w:hideMark/>
          </w:tcPr>
          <w:p w:rsidR="000E1787" w:rsidRPr="00AB0757" w:rsidRDefault="000E1787" w:rsidP="0065559D">
            <w:pPr>
              <w:pStyle w:val="V31Tables"/>
              <w:rPr>
                <w:b w:val="0"/>
              </w:rPr>
            </w:pPr>
            <w:r w:rsidRPr="00AB0757">
              <w:rPr>
                <w:b w:val="0"/>
              </w:rPr>
              <w:t>550140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Erin</w:t>
            </w:r>
          </w:p>
        </w:tc>
        <w:tc>
          <w:tcPr>
            <w:tcW w:w="1960" w:type="dxa"/>
            <w:noWrap/>
            <w:hideMark/>
          </w:tcPr>
          <w:p w:rsidR="000E1787" w:rsidRPr="00AB0757" w:rsidRDefault="000E1787" w:rsidP="0065559D">
            <w:pPr>
              <w:pStyle w:val="V31Tables"/>
              <w:rPr>
                <w:b w:val="0"/>
              </w:rPr>
            </w:pPr>
            <w:r w:rsidRPr="00AB0757">
              <w:rPr>
                <w:b w:val="0"/>
              </w:rPr>
              <w:t>3193215496.00</w:t>
            </w:r>
          </w:p>
        </w:tc>
        <w:tc>
          <w:tcPr>
            <w:tcW w:w="1840" w:type="dxa"/>
            <w:noWrap/>
            <w:hideMark/>
          </w:tcPr>
          <w:p w:rsidR="000E1787" w:rsidRPr="00AB0757" w:rsidRDefault="000E1787" w:rsidP="0065559D">
            <w:pPr>
              <w:pStyle w:val="V31Tables"/>
              <w:rPr>
                <w:b w:val="0"/>
              </w:rPr>
            </w:pPr>
            <w:r w:rsidRPr="00AB0757">
              <w:rPr>
                <w:b w:val="0"/>
              </w:rPr>
              <w:t>50519119.00</w:t>
            </w:r>
          </w:p>
        </w:tc>
        <w:tc>
          <w:tcPr>
            <w:tcW w:w="2040" w:type="dxa"/>
            <w:noWrap/>
            <w:hideMark/>
          </w:tcPr>
          <w:p w:rsidR="000E1787" w:rsidRPr="00AB0757" w:rsidRDefault="000E1787" w:rsidP="0065559D">
            <w:pPr>
              <w:pStyle w:val="V31Tables"/>
              <w:rPr>
                <w:b w:val="0"/>
              </w:rPr>
            </w:pPr>
            <w:r w:rsidRPr="00AB0757">
              <w:rPr>
                <w:b w:val="0"/>
              </w:rPr>
              <w:t>5841047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467259719.00</w:t>
            </w:r>
          </w:p>
        </w:tc>
        <w:tc>
          <w:tcPr>
            <w:tcW w:w="1840" w:type="dxa"/>
            <w:noWrap/>
            <w:hideMark/>
          </w:tcPr>
          <w:p w:rsidR="000E1787" w:rsidRPr="00AB0757" w:rsidRDefault="000E1787" w:rsidP="0065559D">
            <w:pPr>
              <w:pStyle w:val="V31Tables"/>
              <w:rPr>
                <w:b w:val="0"/>
              </w:rPr>
            </w:pPr>
            <w:r w:rsidRPr="00AB0757">
              <w:rPr>
                <w:b w:val="0"/>
              </w:rPr>
              <w:t>18467176.00</w:t>
            </w:r>
          </w:p>
        </w:tc>
        <w:tc>
          <w:tcPr>
            <w:tcW w:w="2040" w:type="dxa"/>
            <w:noWrap/>
            <w:hideMark/>
          </w:tcPr>
          <w:p w:rsidR="000E1787" w:rsidRPr="00AB0757" w:rsidRDefault="000E1787" w:rsidP="0065559D">
            <w:pPr>
              <w:pStyle w:val="V31Tables"/>
              <w:rPr>
                <w:b w:val="0"/>
              </w:rPr>
            </w:pPr>
            <w:r w:rsidRPr="00AB0757">
              <w:rPr>
                <w:b w:val="0"/>
              </w:rPr>
              <w:t>750013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893609287.00</w:t>
            </w:r>
          </w:p>
        </w:tc>
        <w:tc>
          <w:tcPr>
            <w:tcW w:w="1840" w:type="dxa"/>
            <w:noWrap/>
            <w:hideMark/>
          </w:tcPr>
          <w:p w:rsidR="000E1787" w:rsidRPr="00AB0757" w:rsidRDefault="000E1787" w:rsidP="0065559D">
            <w:pPr>
              <w:pStyle w:val="V31Tables"/>
              <w:rPr>
                <w:b w:val="0"/>
              </w:rPr>
            </w:pPr>
            <w:r w:rsidRPr="00AB0757">
              <w:rPr>
                <w:b w:val="0"/>
              </w:rPr>
              <w:t>614006549.00</w:t>
            </w:r>
          </w:p>
        </w:tc>
        <w:tc>
          <w:tcPr>
            <w:tcW w:w="2040" w:type="dxa"/>
            <w:noWrap/>
            <w:hideMark/>
          </w:tcPr>
          <w:p w:rsidR="000E1787" w:rsidRPr="00AB0757" w:rsidRDefault="000E1787" w:rsidP="0065559D">
            <w:pPr>
              <w:pStyle w:val="V31Tables"/>
              <w:rPr>
                <w:b w:val="0"/>
              </w:rPr>
            </w:pPr>
            <w:r w:rsidRPr="00AB0757">
              <w:rPr>
                <w:b w:val="0"/>
              </w:rPr>
              <w:t>40054194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9486034141.00</w:t>
            </w:r>
          </w:p>
        </w:tc>
        <w:tc>
          <w:tcPr>
            <w:tcW w:w="1840" w:type="dxa"/>
            <w:noWrap/>
            <w:hideMark/>
          </w:tcPr>
          <w:p w:rsidR="000E1787" w:rsidRPr="00AB0757" w:rsidRDefault="000E1787" w:rsidP="0065559D">
            <w:pPr>
              <w:pStyle w:val="V31Tables"/>
              <w:rPr>
                <w:b w:val="0"/>
              </w:rPr>
            </w:pPr>
            <w:r w:rsidRPr="00AB0757">
              <w:rPr>
                <w:b w:val="0"/>
              </w:rPr>
              <w:t>54163254.00</w:t>
            </w:r>
          </w:p>
        </w:tc>
        <w:tc>
          <w:tcPr>
            <w:tcW w:w="2040" w:type="dxa"/>
            <w:noWrap/>
            <w:hideMark/>
          </w:tcPr>
          <w:p w:rsidR="000E1787" w:rsidRPr="00AB0757" w:rsidRDefault="000E1787" w:rsidP="0065559D">
            <w:pPr>
              <w:pStyle w:val="V31Tables"/>
              <w:rPr>
                <w:b w:val="0"/>
              </w:rPr>
            </w:pPr>
            <w:r w:rsidRPr="00AB0757">
              <w:rPr>
                <w:b w:val="0"/>
              </w:rPr>
              <w:t>102899060.8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80021657140.00</w:t>
            </w:r>
          </w:p>
        </w:tc>
        <w:tc>
          <w:tcPr>
            <w:tcW w:w="1840" w:type="dxa"/>
            <w:noWrap/>
            <w:hideMark/>
          </w:tcPr>
          <w:p w:rsidR="000E1787" w:rsidRPr="00AB0757" w:rsidRDefault="000E1787" w:rsidP="0065559D">
            <w:pPr>
              <w:pStyle w:val="V31Tables"/>
              <w:rPr>
                <w:b w:val="0"/>
              </w:rPr>
            </w:pPr>
            <w:r w:rsidRPr="00AB0757">
              <w:rPr>
                <w:b w:val="0"/>
              </w:rPr>
              <w:t>1185407656.00</w:t>
            </w:r>
          </w:p>
        </w:tc>
        <w:tc>
          <w:tcPr>
            <w:tcW w:w="2040" w:type="dxa"/>
            <w:noWrap/>
            <w:hideMark/>
          </w:tcPr>
          <w:p w:rsidR="000E1787" w:rsidRPr="00AB0757" w:rsidRDefault="000E1787" w:rsidP="0065559D">
            <w:pPr>
              <w:pStyle w:val="V31Tables"/>
              <w:rPr>
                <w:b w:val="0"/>
              </w:rPr>
            </w:pPr>
            <w:r w:rsidRPr="00AB0757">
              <w:rPr>
                <w:b w:val="0"/>
              </w:rPr>
              <w:t>732908955.1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S</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178562197.00</w:t>
            </w:r>
          </w:p>
        </w:tc>
        <w:tc>
          <w:tcPr>
            <w:tcW w:w="1840" w:type="dxa"/>
            <w:noWrap/>
            <w:hideMark/>
          </w:tcPr>
          <w:p w:rsidR="000E1787" w:rsidRPr="00AB0757" w:rsidRDefault="000E1787" w:rsidP="0065559D">
            <w:pPr>
              <w:pStyle w:val="V31Tables"/>
              <w:rPr>
                <w:b w:val="0"/>
              </w:rPr>
            </w:pPr>
            <w:r w:rsidRPr="00AB0757">
              <w:rPr>
                <w:b w:val="0"/>
              </w:rPr>
              <w:t>3125588.00</w:t>
            </w:r>
          </w:p>
        </w:tc>
        <w:tc>
          <w:tcPr>
            <w:tcW w:w="2040" w:type="dxa"/>
            <w:noWrap/>
            <w:hideMark/>
          </w:tcPr>
          <w:p w:rsidR="000E1787" w:rsidRPr="00AB0757" w:rsidRDefault="000E1787" w:rsidP="0065559D">
            <w:pPr>
              <w:pStyle w:val="V31Tables"/>
              <w:rPr>
                <w:b w:val="0"/>
              </w:rPr>
            </w:pPr>
            <w:r w:rsidRPr="00AB0757">
              <w:rPr>
                <w:b w:val="0"/>
              </w:rPr>
              <w:t>14288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721434560.00</w:t>
            </w:r>
          </w:p>
        </w:tc>
        <w:tc>
          <w:tcPr>
            <w:tcW w:w="1840" w:type="dxa"/>
            <w:noWrap/>
            <w:hideMark/>
          </w:tcPr>
          <w:p w:rsidR="000E1787" w:rsidRPr="00AB0757" w:rsidRDefault="000E1787" w:rsidP="0065559D">
            <w:pPr>
              <w:pStyle w:val="V31Tables"/>
              <w:rPr>
                <w:b w:val="0"/>
              </w:rPr>
            </w:pPr>
            <w:r w:rsidRPr="00AB0757">
              <w:rPr>
                <w:b w:val="0"/>
              </w:rPr>
              <w:t>111013524.00</w:t>
            </w:r>
          </w:p>
        </w:tc>
        <w:tc>
          <w:tcPr>
            <w:tcW w:w="2040" w:type="dxa"/>
            <w:noWrap/>
            <w:hideMark/>
          </w:tcPr>
          <w:p w:rsidR="000E1787" w:rsidRPr="00AB0757" w:rsidRDefault="000E1787" w:rsidP="0065559D">
            <w:pPr>
              <w:pStyle w:val="V31Tables"/>
              <w:rPr>
                <w:b w:val="0"/>
              </w:rPr>
            </w:pPr>
            <w:r w:rsidRPr="00AB0757">
              <w:rPr>
                <w:b w:val="0"/>
              </w:rPr>
              <w:t>21009636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2560929210.00</w:t>
            </w:r>
          </w:p>
        </w:tc>
        <w:tc>
          <w:tcPr>
            <w:tcW w:w="1840" w:type="dxa"/>
            <w:noWrap/>
            <w:hideMark/>
          </w:tcPr>
          <w:p w:rsidR="000E1787" w:rsidRPr="00AB0757" w:rsidRDefault="000E1787" w:rsidP="0065559D">
            <w:pPr>
              <w:pStyle w:val="V31Tables"/>
              <w:rPr>
                <w:b w:val="0"/>
              </w:rPr>
            </w:pPr>
            <w:r w:rsidRPr="00AB0757">
              <w:rPr>
                <w:b w:val="0"/>
              </w:rPr>
              <w:t>94272660.00</w:t>
            </w:r>
          </w:p>
        </w:tc>
        <w:tc>
          <w:tcPr>
            <w:tcW w:w="2040" w:type="dxa"/>
            <w:noWrap/>
            <w:hideMark/>
          </w:tcPr>
          <w:p w:rsidR="000E1787" w:rsidRPr="00AB0757" w:rsidRDefault="000E1787" w:rsidP="0065559D">
            <w:pPr>
              <w:pStyle w:val="V31Tables"/>
              <w:rPr>
                <w:b w:val="0"/>
              </w:rPr>
            </w:pPr>
            <w:r w:rsidRPr="00AB0757">
              <w:rPr>
                <w:b w:val="0"/>
              </w:rPr>
              <w:t>36442393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685932544.00</w:t>
            </w:r>
          </w:p>
        </w:tc>
        <w:tc>
          <w:tcPr>
            <w:tcW w:w="1840" w:type="dxa"/>
            <w:noWrap/>
            <w:hideMark/>
          </w:tcPr>
          <w:p w:rsidR="000E1787" w:rsidRPr="00AB0757" w:rsidRDefault="000E1787" w:rsidP="0065559D">
            <w:pPr>
              <w:pStyle w:val="V31Tables"/>
              <w:rPr>
                <w:b w:val="0"/>
              </w:rPr>
            </w:pPr>
            <w:r w:rsidRPr="00AB0757">
              <w:rPr>
                <w:b w:val="0"/>
              </w:rPr>
              <w:t>54207520.00</w:t>
            </w:r>
          </w:p>
        </w:tc>
        <w:tc>
          <w:tcPr>
            <w:tcW w:w="2040" w:type="dxa"/>
            <w:noWrap/>
            <w:hideMark/>
          </w:tcPr>
          <w:p w:rsidR="000E1787" w:rsidRPr="00AB0757" w:rsidRDefault="000E1787" w:rsidP="0065559D">
            <w:pPr>
              <w:pStyle w:val="V31Tables"/>
              <w:rPr>
                <w:b w:val="0"/>
              </w:rPr>
            </w:pPr>
            <w:r w:rsidRPr="00AB0757">
              <w:rPr>
                <w:b w:val="0"/>
              </w:rPr>
              <w:t>40433667.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25383315.00</w:t>
            </w:r>
          </w:p>
        </w:tc>
        <w:tc>
          <w:tcPr>
            <w:tcW w:w="1840" w:type="dxa"/>
            <w:noWrap/>
            <w:hideMark/>
          </w:tcPr>
          <w:p w:rsidR="000E1787" w:rsidRPr="00AB0757" w:rsidRDefault="000E1787" w:rsidP="0065559D">
            <w:pPr>
              <w:pStyle w:val="V31Tables"/>
              <w:rPr>
                <w:b w:val="0"/>
              </w:rPr>
            </w:pPr>
            <w:r w:rsidRPr="00AB0757">
              <w:rPr>
                <w:b w:val="0"/>
              </w:rPr>
              <w:t>121893725.00</w:t>
            </w:r>
          </w:p>
        </w:tc>
        <w:tc>
          <w:tcPr>
            <w:tcW w:w="2040" w:type="dxa"/>
            <w:noWrap/>
            <w:hideMark/>
          </w:tcPr>
          <w:p w:rsidR="000E1787" w:rsidRPr="00AB0757" w:rsidRDefault="000E1787" w:rsidP="0065559D">
            <w:pPr>
              <w:pStyle w:val="V31Tables"/>
              <w:rPr>
                <w:b w:val="0"/>
              </w:rPr>
            </w:pPr>
            <w:r w:rsidRPr="00AB0757">
              <w:rPr>
                <w:b w:val="0"/>
              </w:rPr>
              <w:t>49841303.00</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w:instrText>
      </w:r>
      <w:r w:rsidRPr="00873731">
        <w:instrText xml:space="preserve"> \* MERGEFORMAT </w:instrText>
      </w:r>
      <w:r w:rsidRPr="00873731">
        <w:fldChar w:fldCharType="separate"/>
      </w:r>
      <w:r w:rsidR="0093451A" w:rsidRPr="0093451A">
        <w:t>Figure 43</w:t>
      </w:r>
      <w:r w:rsidRPr="00873731">
        <w:fldChar w:fldCharType="end"/>
      </w:r>
      <w:r w:rsidR="004D7EDD">
        <w:rPr>
          <w:rFonts w:eastAsia="PMingLiU"/>
        </w:rPr>
        <w:t xml:space="preserve"> </w:t>
      </w:r>
      <w:r w:rsidR="000E1787" w:rsidRPr="00000E52">
        <w:t>provides a comparison of total actual losses vs. total modeled losses for different hurricanes. The comparison indicates a reasonable agreement between the actual and modeled losses. The correlation between actual and modeled losses is found to be 0.9</w:t>
      </w:r>
      <w:r w:rsidR="000E1787">
        <w:t>69</w:t>
      </w:r>
      <w:r w:rsidR="000E1787" w:rsidRPr="00000E52">
        <w:t>, which shows a strong positive linear relationship between actual and modeled losses. We tested</w:t>
      </w:r>
      <w:r w:rsidR="000E1787" w:rsidRPr="00000E52">
        <w:rPr>
          <w:rFonts w:eastAsia="PMingLiU"/>
        </w:rPr>
        <w:t xml:space="preserve"> whether </w:t>
      </w:r>
      <w:r w:rsidR="000E1787" w:rsidRPr="00000E52">
        <w:t>the difference in paired mean values equals zero using the paired t test (</w:t>
      </w:r>
      <w:r w:rsidR="000E1787" w:rsidRPr="00B365EC">
        <w:t>t = 1.</w:t>
      </w:r>
      <w:r w:rsidR="000E1787">
        <w:t>5064, df = 64, p-value = 0.1369</w:t>
      </w:r>
      <w:r w:rsidR="000E1787" w:rsidRPr="00000E52">
        <w:t xml:space="preserve">) </w:t>
      </w:r>
      <w:r w:rsidR="000E1787">
        <w:t xml:space="preserve">and Wilcoxon signed rank test </w:t>
      </w:r>
      <w:r w:rsidR="000E1787" w:rsidRPr="00000E52">
        <w:t>(</w:t>
      </w:r>
      <w:r w:rsidR="000E1787" w:rsidRPr="006C384F">
        <w:t>Z = 0.9476, p-value = 0.3434</w:t>
      </w:r>
      <w:r w:rsidR="000E1787" w:rsidRPr="00000E52">
        <w:rPr>
          <w:bCs/>
          <w:color w:val="000000"/>
        </w:rPr>
        <w:t>).</w:t>
      </w:r>
      <w:r w:rsidR="000E1787" w:rsidRPr="00000E52">
        <w:t xml:space="preserve"> Based on these tests, we failed to reject the null hypothesis of equality of paired means and concluded that there is insufficient </w:t>
      </w:r>
      <w:r w:rsidR="000E1787" w:rsidRPr="00344DC1">
        <w:t xml:space="preserve">evidence to suggest a difference between actual and modeled losses. </w:t>
      </w:r>
      <w:r w:rsidR="000E1787" w:rsidRPr="00344DC1">
        <w:rPr>
          <w:rFonts w:eastAsia="PMingLiU"/>
        </w:rPr>
        <w:t xml:space="preserve">We also observed from </w:t>
      </w:r>
      <w:r>
        <w:fldChar w:fldCharType="begin"/>
      </w:r>
      <w:r>
        <w:instrText xml:space="preserve"> REF _Ref341099714 \h  \* MERGEFORMAT </w:instrText>
      </w:r>
      <w:r>
        <w:fldChar w:fldCharType="separate"/>
      </w:r>
      <w:r w:rsidR="0093451A" w:rsidRPr="0093451A">
        <w:t>Table 16</w:t>
      </w:r>
      <w:r>
        <w:fldChar w:fldCharType="end"/>
      </w:r>
      <w:r w:rsidR="000E1787" w:rsidRPr="00344DC1">
        <w:rPr>
          <w:rFonts w:eastAsia="PMingLiU"/>
        </w:rPr>
        <w:t xml:space="preserve"> that about</w:t>
      </w:r>
      <w:r w:rsidR="000E1787">
        <w:rPr>
          <w:rFonts w:eastAsia="PMingLiU"/>
        </w:rPr>
        <w:t xml:space="preserve"> </w:t>
      </w:r>
      <w:r w:rsidR="000E1787" w:rsidRPr="006C384F">
        <w:rPr>
          <w:rFonts w:eastAsia="PMingLiU"/>
        </w:rPr>
        <w:t>51%</w:t>
      </w:r>
      <w:r w:rsidR="000E1787" w:rsidRPr="00A322C3">
        <w:rPr>
          <w:rFonts w:eastAsia="PMingLiU"/>
        </w:rPr>
        <w:t xml:space="preserve"> of the actual losses are more than the corr</w:t>
      </w:r>
      <w:r w:rsidR="000E1787">
        <w:rPr>
          <w:rFonts w:eastAsia="PMingLiU"/>
        </w:rPr>
        <w:t xml:space="preserve">esponding modeled losses, and </w:t>
      </w:r>
      <w:r w:rsidR="000E1787" w:rsidRPr="006C384F">
        <w:rPr>
          <w:rFonts w:eastAsia="PMingLiU"/>
        </w:rPr>
        <w:t>49%</w:t>
      </w:r>
      <w:r w:rsidR="000E1787" w:rsidRPr="00A322C3">
        <w:rPr>
          <w:rFonts w:eastAsia="PMingLiU"/>
        </w:rPr>
        <w:t xml:space="preserve"> of the modeled losses are more than the corresponding actual losses. This shows that our modeling process is not biased</w:t>
      </w:r>
      <w:r w:rsidR="000E1787" w:rsidRPr="00A067A4">
        <w:rPr>
          <w:rFonts w:eastAsia="PMingLiU"/>
        </w:rPr>
        <w:t xml:space="preserve">. </w:t>
      </w:r>
      <w:r w:rsidR="000E1787" w:rsidRPr="00A067A4">
        <w:t>Following Lin (1989), the bias correction factor (measure of accuracy) is obtained as 0.930, and the sample concordance correlation coefficient is found to be 0.901,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0E1787" w:rsidP="000E1787">
      <w:pPr>
        <w:jc w:val="both"/>
      </w:pPr>
      <w:r w:rsidRPr="00AC0B6F">
        <w:t xml:space="preserve">Due to the lack of a sufficient body of claims data for commercial losses, </w:t>
      </w:r>
      <w:r>
        <w:t>extensive</w:t>
      </w:r>
      <w:r w:rsidRPr="00AC0B6F">
        <w:t xml:space="preserve"> statistical tests were</w:t>
      </w:r>
      <w:r>
        <w:t xml:space="preserve"> not</w:t>
      </w:r>
      <w:r w:rsidRPr="00AC0B6F">
        <w:t xml:space="preserve"> conducted to validate the model losses. However, a tabular comparison of the modeled vs. actual commercial insured loss costs in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93451A" w:rsidRPr="0093451A">
        <w:t>Table 17</w:t>
      </w:r>
      <w:r w:rsidR="00726478" w:rsidRPr="00344DC1">
        <w:rPr>
          <w:rFonts w:eastAsia="PMingLiU"/>
        </w:rPr>
        <w:fldChar w:fldCharType="end"/>
      </w:r>
      <w:r w:rsidRPr="00344DC1">
        <w:t xml:space="preserve"> shows</w:t>
      </w:r>
      <w:r w:rsidRPr="00AC0B6F">
        <w:t xml:space="preserve"> a reasonable agreement </w:t>
      </w:r>
      <w:r>
        <w:t>(Wilcoxon Signed Rank Test Statistic = 23</w:t>
      </w:r>
      <w:r w:rsidRPr="00BE4279">
        <w:t>, p-value = 0.5469</w:t>
      </w:r>
      <w:r>
        <w:t xml:space="preserve">) </w:t>
      </w:r>
      <w:r w:rsidRPr="00AC0B6F">
        <w:t>between the two.</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466" w:name="_Ref341099749"/>
      <w:bookmarkStart w:id="467" w:name="_Toc341089143"/>
      <w:bookmarkStart w:id="468" w:name="_Toc341090913"/>
      <w:bookmarkStart w:id="469" w:name="_Toc401920898"/>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93451A">
        <w:rPr>
          <w:rFonts w:cs="Times New Roman"/>
          <w:noProof/>
          <w:color w:val="auto"/>
          <w:sz w:val="22"/>
          <w:szCs w:val="22"/>
        </w:rPr>
        <w:t>17</w:t>
      </w:r>
      <w:r w:rsidRPr="00F13224">
        <w:rPr>
          <w:rFonts w:cs="Times New Roman"/>
          <w:color w:val="auto"/>
          <w:sz w:val="22"/>
          <w:szCs w:val="22"/>
        </w:rPr>
        <w:fldChar w:fldCharType="end"/>
      </w:r>
      <w:bookmarkEnd w:id="466"/>
      <w:r w:rsidRPr="00F13224">
        <w:rPr>
          <w:rFonts w:cs="Times New Roman"/>
          <w:color w:val="auto"/>
          <w:sz w:val="22"/>
          <w:szCs w:val="22"/>
        </w:rPr>
        <w:t xml:space="preserve">. </w:t>
      </w:r>
      <w:bookmarkEnd w:id="467"/>
      <w:bookmarkEnd w:id="468"/>
      <w:r w:rsidR="00726478" w:rsidRPr="00726478">
        <w:rPr>
          <w:rFonts w:cs="Times New Roman"/>
          <w:color w:val="auto"/>
          <w:sz w:val="22"/>
          <w:szCs w:val="22"/>
        </w:rPr>
        <w:t>Comparison of Total vs. Actual Losses - Commercial Residential</w:t>
      </w:r>
      <w:bookmarkEnd w:id="469"/>
    </w:p>
    <w:tbl>
      <w:tblPr>
        <w:tblStyle w:val="TableGrid"/>
        <w:tblW w:w="0" w:type="auto"/>
        <w:jc w:val="center"/>
        <w:tblLook w:val="04A0" w:firstRow="1" w:lastRow="0" w:firstColumn="1" w:lastColumn="0" w:noHBand="0" w:noVBand="1"/>
      </w:tblPr>
      <w:tblGrid>
        <w:gridCol w:w="1368"/>
        <w:gridCol w:w="1170"/>
        <w:gridCol w:w="2278"/>
        <w:gridCol w:w="1910"/>
        <w:gridCol w:w="2123"/>
      </w:tblGrid>
      <w:tr w:rsidR="000E1787" w:rsidRPr="00852D05" w:rsidTr="0065559D">
        <w:trPr>
          <w:trHeight w:val="264"/>
          <w:jc w:val="center"/>
        </w:trPr>
        <w:tc>
          <w:tcPr>
            <w:tcW w:w="1368" w:type="dxa"/>
            <w:noWrap/>
            <w:hideMark/>
          </w:tcPr>
          <w:p w:rsidR="000E1787" w:rsidRPr="00852D05" w:rsidRDefault="000E1787" w:rsidP="0065559D">
            <w:pPr>
              <w:jc w:val="center"/>
              <w:rPr>
                <w:b/>
                <w:bCs/>
              </w:rPr>
            </w:pPr>
            <w:r w:rsidRPr="00852D05">
              <w:rPr>
                <w:b/>
                <w:bCs/>
              </w:rPr>
              <w:t>Company</w:t>
            </w:r>
          </w:p>
        </w:tc>
        <w:tc>
          <w:tcPr>
            <w:tcW w:w="1170" w:type="dxa"/>
            <w:noWrap/>
            <w:hideMark/>
          </w:tcPr>
          <w:p w:rsidR="000E1787" w:rsidRPr="00852D05" w:rsidRDefault="000E1787" w:rsidP="0065559D">
            <w:pPr>
              <w:jc w:val="center"/>
              <w:rPr>
                <w:b/>
                <w:bCs/>
              </w:rPr>
            </w:pPr>
            <w:r w:rsidRPr="00852D05">
              <w:rPr>
                <w:b/>
                <w:bCs/>
              </w:rPr>
              <w:t>Event</w:t>
            </w:r>
          </w:p>
        </w:tc>
        <w:tc>
          <w:tcPr>
            <w:tcW w:w="2278" w:type="dxa"/>
            <w:noWrap/>
            <w:hideMark/>
          </w:tcPr>
          <w:p w:rsidR="000E1787" w:rsidRPr="00852D05" w:rsidRDefault="000E1787" w:rsidP="0065559D">
            <w:pPr>
              <w:jc w:val="center"/>
              <w:rPr>
                <w:b/>
                <w:bCs/>
              </w:rPr>
            </w:pPr>
            <w:r w:rsidRPr="00852D05">
              <w:rPr>
                <w:b/>
                <w:bCs/>
              </w:rPr>
              <w:t>TotalExposure</w:t>
            </w:r>
          </w:p>
        </w:tc>
        <w:tc>
          <w:tcPr>
            <w:tcW w:w="1910" w:type="dxa"/>
            <w:noWrap/>
            <w:hideMark/>
          </w:tcPr>
          <w:p w:rsidR="000E1787" w:rsidRPr="00852D05" w:rsidRDefault="000E1787" w:rsidP="0065559D">
            <w:pPr>
              <w:jc w:val="center"/>
              <w:rPr>
                <w:b/>
                <w:bCs/>
              </w:rPr>
            </w:pPr>
            <w:r w:rsidRPr="00852D05">
              <w:rPr>
                <w:b/>
                <w:bCs/>
              </w:rPr>
              <w:t>TotalActualLoss</w:t>
            </w:r>
          </w:p>
        </w:tc>
        <w:tc>
          <w:tcPr>
            <w:tcW w:w="2123" w:type="dxa"/>
            <w:noWrap/>
            <w:hideMark/>
          </w:tcPr>
          <w:p w:rsidR="000E1787" w:rsidRPr="00852D05" w:rsidRDefault="000E1787" w:rsidP="0065559D">
            <w:pPr>
              <w:jc w:val="center"/>
              <w:rPr>
                <w:b/>
                <w:bCs/>
              </w:rPr>
            </w:pPr>
            <w:r w:rsidRPr="00852D05">
              <w:rPr>
                <w:b/>
                <w:bCs/>
              </w:rPr>
              <w:t>TotalModeledLoss</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Charley</w:t>
            </w:r>
          </w:p>
        </w:tc>
        <w:tc>
          <w:tcPr>
            <w:tcW w:w="2278" w:type="dxa"/>
            <w:noWrap/>
            <w:hideMark/>
          </w:tcPr>
          <w:p w:rsidR="000E1787" w:rsidRPr="00852D05" w:rsidRDefault="000E1787" w:rsidP="0065559D">
            <w:pPr>
              <w:jc w:val="center"/>
            </w:pPr>
            <w:r>
              <w:t xml:space="preserve">$ </w:t>
            </w:r>
            <w:r w:rsidRPr="00852D05">
              <w:t>2,330,314,147.00</w:t>
            </w:r>
          </w:p>
        </w:tc>
        <w:tc>
          <w:tcPr>
            <w:tcW w:w="1910" w:type="dxa"/>
            <w:noWrap/>
            <w:hideMark/>
          </w:tcPr>
          <w:p w:rsidR="000E1787" w:rsidRPr="00852D05" w:rsidRDefault="000E1787" w:rsidP="0065559D">
            <w:pPr>
              <w:jc w:val="center"/>
            </w:pPr>
            <w:r>
              <w:t>$</w:t>
            </w:r>
            <w:r w:rsidRPr="00852D05">
              <w:t xml:space="preserve"> 63,245,008.00</w:t>
            </w:r>
          </w:p>
        </w:tc>
        <w:tc>
          <w:tcPr>
            <w:tcW w:w="2123" w:type="dxa"/>
            <w:noWrap/>
            <w:hideMark/>
          </w:tcPr>
          <w:p w:rsidR="000E1787" w:rsidRPr="00852D05" w:rsidRDefault="000E1787" w:rsidP="0065559D">
            <w:pPr>
              <w:jc w:val="center"/>
            </w:pPr>
            <w:r>
              <w:t xml:space="preserve">$ </w:t>
            </w:r>
            <w:r w:rsidRPr="00852D05">
              <w:t>41,577,368.33</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 xml:space="preserve">$ </w:t>
            </w:r>
            <w:r w:rsidRPr="00852D05">
              <w:t>4,866,082,786.00</w:t>
            </w:r>
          </w:p>
        </w:tc>
        <w:tc>
          <w:tcPr>
            <w:tcW w:w="1910" w:type="dxa"/>
            <w:noWrap/>
            <w:hideMark/>
          </w:tcPr>
          <w:p w:rsidR="000E1787" w:rsidRPr="00852D05" w:rsidRDefault="000E1787" w:rsidP="0065559D">
            <w:pPr>
              <w:jc w:val="center"/>
            </w:pPr>
            <w:r>
              <w:t xml:space="preserve">$ </w:t>
            </w:r>
            <w:r w:rsidRPr="00852D05">
              <w:t>34,826,257.00</w:t>
            </w:r>
          </w:p>
        </w:tc>
        <w:tc>
          <w:tcPr>
            <w:tcW w:w="2123" w:type="dxa"/>
            <w:noWrap/>
            <w:hideMark/>
          </w:tcPr>
          <w:p w:rsidR="000E1787" w:rsidRPr="00852D05" w:rsidRDefault="000E1787" w:rsidP="0065559D">
            <w:pPr>
              <w:jc w:val="center"/>
            </w:pPr>
            <w:r>
              <w:t xml:space="preserve">$ </w:t>
            </w:r>
            <w:r w:rsidRPr="00852D05">
              <w:t>91,253,833.37</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6,489,785,877.00</w:t>
            </w:r>
          </w:p>
        </w:tc>
        <w:tc>
          <w:tcPr>
            <w:tcW w:w="1910" w:type="dxa"/>
            <w:noWrap/>
            <w:hideMark/>
          </w:tcPr>
          <w:p w:rsidR="000E1787" w:rsidRPr="00852D05" w:rsidRDefault="000E1787" w:rsidP="0065559D">
            <w:pPr>
              <w:jc w:val="center"/>
            </w:pPr>
            <w:r>
              <w:t xml:space="preserve">$ </w:t>
            </w:r>
            <w:r w:rsidRPr="00852D05">
              <w:t>11,846,697.00</w:t>
            </w:r>
          </w:p>
        </w:tc>
        <w:tc>
          <w:tcPr>
            <w:tcW w:w="2123" w:type="dxa"/>
            <w:noWrap/>
            <w:hideMark/>
          </w:tcPr>
          <w:p w:rsidR="000E1787" w:rsidRPr="00852D05" w:rsidRDefault="000E1787" w:rsidP="0065559D">
            <w:pPr>
              <w:jc w:val="center"/>
            </w:pPr>
            <w:r>
              <w:t xml:space="preserve">$ </w:t>
            </w:r>
            <w:r w:rsidRPr="00852D05">
              <w:t>29,613,473.16</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0,490,736,703.00</w:t>
            </w:r>
          </w:p>
        </w:tc>
        <w:tc>
          <w:tcPr>
            <w:tcW w:w="1910" w:type="dxa"/>
            <w:noWrap/>
            <w:hideMark/>
          </w:tcPr>
          <w:p w:rsidR="000E1787" w:rsidRPr="00852D05" w:rsidRDefault="000E1787" w:rsidP="0065559D">
            <w:pPr>
              <w:jc w:val="center"/>
            </w:pPr>
            <w:r w:rsidRPr="00852D05">
              <w:t>$318,671,056.00</w:t>
            </w:r>
          </w:p>
        </w:tc>
        <w:tc>
          <w:tcPr>
            <w:tcW w:w="2123" w:type="dxa"/>
            <w:noWrap/>
            <w:hideMark/>
          </w:tcPr>
          <w:p w:rsidR="000E1787" w:rsidRPr="00852D05" w:rsidRDefault="000E1787" w:rsidP="0065559D">
            <w:pPr>
              <w:jc w:val="center"/>
            </w:pPr>
            <w:r>
              <w:t xml:space="preserve">$ </w:t>
            </w:r>
            <w:r w:rsidRPr="00852D05">
              <w:t>192,220,824.24</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Frances</w:t>
            </w:r>
          </w:p>
        </w:tc>
        <w:tc>
          <w:tcPr>
            <w:tcW w:w="2278" w:type="dxa"/>
            <w:noWrap/>
            <w:hideMark/>
          </w:tcPr>
          <w:p w:rsidR="000E1787" w:rsidRPr="00852D05" w:rsidRDefault="000E1787" w:rsidP="0065559D">
            <w:pPr>
              <w:jc w:val="center"/>
            </w:pPr>
            <w:r>
              <w:t xml:space="preserve">$ </w:t>
            </w:r>
            <w:r w:rsidRPr="00852D05">
              <w:t>861,896,543.00</w:t>
            </w:r>
          </w:p>
        </w:tc>
        <w:tc>
          <w:tcPr>
            <w:tcW w:w="1910" w:type="dxa"/>
            <w:noWrap/>
            <w:hideMark/>
          </w:tcPr>
          <w:p w:rsidR="000E1787" w:rsidRPr="00852D05" w:rsidRDefault="000E1787" w:rsidP="0065559D">
            <w:pPr>
              <w:jc w:val="center"/>
            </w:pPr>
            <w:r w:rsidRPr="00852D05">
              <w:t>$  42,238,244.00</w:t>
            </w:r>
          </w:p>
        </w:tc>
        <w:tc>
          <w:tcPr>
            <w:tcW w:w="2123" w:type="dxa"/>
            <w:noWrap/>
            <w:hideMark/>
          </w:tcPr>
          <w:p w:rsidR="000E1787" w:rsidRPr="00852D05" w:rsidRDefault="000E1787" w:rsidP="0065559D">
            <w:pPr>
              <w:jc w:val="center"/>
            </w:pPr>
            <w:r>
              <w:t xml:space="preserve">$ </w:t>
            </w:r>
            <w:r w:rsidRPr="00852D05">
              <w:t>10,437,972.70</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w:t>
            </w:r>
            <w:r w:rsidRPr="00852D05">
              <w:t>1,021,543,325.00</w:t>
            </w:r>
          </w:p>
        </w:tc>
        <w:tc>
          <w:tcPr>
            <w:tcW w:w="1910" w:type="dxa"/>
            <w:noWrap/>
            <w:hideMark/>
          </w:tcPr>
          <w:p w:rsidR="000E1787" w:rsidRPr="00852D05" w:rsidRDefault="000E1787" w:rsidP="0065559D">
            <w:pPr>
              <w:jc w:val="center"/>
            </w:pPr>
            <w:r>
              <w:t xml:space="preserve">$ </w:t>
            </w:r>
            <w:r w:rsidRPr="00852D05">
              <w:t>8,446,718.00</w:t>
            </w:r>
          </w:p>
        </w:tc>
        <w:tc>
          <w:tcPr>
            <w:tcW w:w="2123" w:type="dxa"/>
            <w:noWrap/>
            <w:hideMark/>
          </w:tcPr>
          <w:p w:rsidR="000E1787" w:rsidRPr="00852D05" w:rsidRDefault="000E1787" w:rsidP="0065559D">
            <w:pPr>
              <w:jc w:val="center"/>
            </w:pPr>
            <w:r>
              <w:t>$</w:t>
            </w:r>
            <w:r w:rsidRPr="00852D05">
              <w:t>11,967,504.05</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224,056,700.00</w:t>
            </w:r>
          </w:p>
        </w:tc>
        <w:tc>
          <w:tcPr>
            <w:tcW w:w="1910" w:type="dxa"/>
            <w:noWrap/>
            <w:hideMark/>
          </w:tcPr>
          <w:p w:rsidR="000E1787" w:rsidRPr="00852D05" w:rsidRDefault="000E1787" w:rsidP="0065559D">
            <w:pPr>
              <w:jc w:val="center"/>
            </w:pPr>
            <w:r>
              <w:t xml:space="preserve">$ </w:t>
            </w:r>
            <w:r w:rsidRPr="00852D05">
              <w:t>2,178,110.00</w:t>
            </w:r>
          </w:p>
        </w:tc>
        <w:tc>
          <w:tcPr>
            <w:tcW w:w="2123" w:type="dxa"/>
            <w:noWrap/>
            <w:hideMark/>
          </w:tcPr>
          <w:p w:rsidR="000E1787" w:rsidRPr="00852D05" w:rsidRDefault="000E1787" w:rsidP="0065559D">
            <w:pPr>
              <w:jc w:val="center"/>
            </w:pPr>
            <w:r>
              <w:t xml:space="preserve">$  </w:t>
            </w:r>
            <w:r w:rsidRPr="00852D05">
              <w:t>8,852,463.23</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423,207,666.00</w:t>
            </w:r>
          </w:p>
        </w:tc>
        <w:tc>
          <w:tcPr>
            <w:tcW w:w="1910" w:type="dxa"/>
            <w:noWrap/>
            <w:hideMark/>
          </w:tcPr>
          <w:p w:rsidR="000E1787" w:rsidRPr="00852D05" w:rsidRDefault="000E1787" w:rsidP="0065559D">
            <w:pPr>
              <w:jc w:val="center"/>
            </w:pPr>
            <w:r w:rsidRPr="00852D05">
              <w:t>$  62,492,371.00</w:t>
            </w:r>
          </w:p>
        </w:tc>
        <w:tc>
          <w:tcPr>
            <w:tcW w:w="2123" w:type="dxa"/>
            <w:noWrap/>
            <w:hideMark/>
          </w:tcPr>
          <w:p w:rsidR="000E1787" w:rsidRPr="00852D05" w:rsidRDefault="000E1787" w:rsidP="0065559D">
            <w:pPr>
              <w:jc w:val="center"/>
            </w:pPr>
            <w:r>
              <w:t xml:space="preserve">$ </w:t>
            </w:r>
            <w:r w:rsidRPr="00852D05">
              <w:t>14,252,608.97</w:t>
            </w:r>
          </w:p>
        </w:tc>
      </w:tr>
    </w:tbl>
    <w:p w:rsidR="000E1787" w:rsidRDefault="000E1787" w:rsidP="000E1787"/>
    <w:p w:rsidR="000E1787" w:rsidRDefault="000E1787" w:rsidP="000E1787"/>
    <w:p w:rsidR="004335C9" w:rsidRDefault="00726478" w:rsidP="004335C9">
      <w:pPr>
        <w:keepNext/>
        <w:jc w:val="center"/>
      </w:pPr>
      <w:r>
        <w:rPr>
          <w:noProof/>
          <w:lang w:eastAsia="en-US"/>
        </w:rPr>
        <w:drawing>
          <wp:inline distT="0" distB="0" distL="0" distR="0" wp14:anchorId="72BC66BA" wp14:editId="40BDF1D2">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470" w:name="_Ref401919521"/>
      <w:bookmarkStart w:id="471" w:name="_Toc40192073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3</w:t>
      </w:r>
      <w:r w:rsidRPr="004335C9">
        <w:rPr>
          <w:rStyle w:val="FigureNumbersChar"/>
          <w:b/>
          <w:color w:val="auto"/>
        </w:rPr>
        <w:fldChar w:fldCharType="end"/>
      </w:r>
      <w:bookmarkEnd w:id="470"/>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71"/>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rPr>
        <w:drawing>
          <wp:inline distT="0" distB="0" distL="0" distR="0" wp14:anchorId="14711751" wp14:editId="51982DEE">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46">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472" w:name="_Toc401920740"/>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93451A">
        <w:rPr>
          <w:rFonts w:asciiTheme="minorHAnsi" w:hAnsiTheme="minorHAnsi"/>
          <w:noProof/>
          <w:color w:val="auto"/>
          <w:sz w:val="22"/>
          <w:szCs w:val="22"/>
        </w:rPr>
        <w:t>44</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472"/>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473" w:name="_Hlk199733185"/>
      <w:bookmarkEnd w:id="473"/>
      <w:r>
        <w:t xml:space="preserve">Please see the completed </w:t>
      </w:r>
      <w:hyperlink w:anchor="FormS4" w:history="1">
        <w:r w:rsidRPr="00726478">
          <w:rPr>
            <w:rStyle w:val="Hyperlink"/>
          </w:rPr>
          <w:t xml:space="preserve">Form </w:t>
        </w:r>
        <w:r w:rsidRPr="00726478">
          <w:rPr>
            <w:rStyle w:val="Hyperlink"/>
          </w:rPr>
          <w:t>S</w:t>
        </w:r>
        <w:r w:rsidRPr="00726478">
          <w:rPr>
            <w:rStyle w:val="Hyperlink"/>
          </w:rPr>
          <w:t>-4</w:t>
        </w:r>
      </w:hyperlink>
      <w:r>
        <w:t xml:space="preserve"> 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74" w:name="_Toc165054826"/>
      <w:bookmarkStart w:id="475" w:name="_Toc168975626"/>
      <w:bookmarkStart w:id="476" w:name="_Toc295315394"/>
      <w:bookmarkStart w:id="477" w:name="_Toc295322066"/>
      <w:bookmarkStart w:id="478" w:name="_Toc298233401"/>
      <w:bookmarkStart w:id="479" w:name="_Toc401582692"/>
      <w:r w:rsidRPr="004A3CBF">
        <w:t>S-6</w:t>
      </w:r>
      <w:r w:rsidRPr="004A3CBF">
        <w:tab/>
        <w:t>Comparison of Projected Hurricane Loss Costs</w:t>
      </w:r>
      <w:bookmarkEnd w:id="474"/>
      <w:bookmarkEnd w:id="475"/>
      <w:bookmarkEnd w:id="476"/>
      <w:bookmarkEnd w:id="477"/>
      <w:bookmarkEnd w:id="478"/>
      <w:bookmarkEnd w:id="479"/>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0E1787" w:rsidP="000E1787">
      <w:pPr>
        <w:pStyle w:val="StandardIntroText"/>
      </w:pPr>
      <w:r w:rsidRPr="004A3CBF">
        <w:t>The difference, due to uncertainty, between historical and modeled annual average statewide loss costs shall be reasonable, given the body of data, by established statistical expectations and norms.</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r w:rsidRPr="004A3CBF">
        <w:t>The difference, due to uncertainty, between historical and modeled annual average statewide loss costs is reasonable as shown in the following description.</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0E1787" w:rsidP="00981595">
      <w:pPr>
        <w:pStyle w:val="DiscNumber"/>
        <w:numPr>
          <w:ilvl w:val="0"/>
          <w:numId w:val="40"/>
        </w:numPr>
      </w:pPr>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p>
    <w:p w:rsidR="000E1787" w:rsidRPr="004A3CBF" w:rsidRDefault="000E1787" w:rsidP="000E1787">
      <w:pPr>
        <w:tabs>
          <w:tab w:val="left" w:pos="-1440"/>
        </w:tabs>
        <w:ind w:left="720"/>
        <w:jc w:val="both"/>
        <w:rPr>
          <w:b/>
        </w:rPr>
      </w:pPr>
    </w:p>
    <w:p w:rsidR="000E1787" w:rsidRDefault="000E1787" w:rsidP="000E1787">
      <w:pPr>
        <w:autoSpaceDE w:val="0"/>
        <w:rPr>
          <w:rFonts w:cs="TimesNewRomanPSMT"/>
        </w:rPr>
      </w:pPr>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p>
    <w:p w:rsidR="000E1787" w:rsidRPr="004A3CBF" w:rsidRDefault="000E1787" w:rsidP="000E1787">
      <w:pPr>
        <w:tabs>
          <w:tab w:val="left" w:pos="-1440"/>
        </w:tabs>
        <w:ind w:left="1440"/>
        <w:jc w:val="both"/>
      </w:pPr>
    </w:p>
    <w:p w:rsidR="000E1787" w:rsidRPr="004A3CBF" w:rsidRDefault="000E1787" w:rsidP="000E1787">
      <w:pPr>
        <w:pStyle w:val="DiscNumber"/>
        <w:ind w:left="360"/>
      </w:pPr>
      <w:r w:rsidRPr="004A3CBF">
        <w:t xml:space="preserve">Identify and justify differences, if any, in how the model produces loss costs for specific historical events versus loss costs for events in the stochastic hurricane set.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0E1787" w:rsidP="000E1787">
      <w:pPr>
        <w:autoSpaceDE w:val="0"/>
      </w:pPr>
      <w:r>
        <w:t>The historical and stochastic storm loss costs are treated the same.</w:t>
      </w:r>
    </w:p>
    <w:p w:rsidR="000E1787" w:rsidRPr="004A3CBF" w:rsidRDefault="000E1787" w:rsidP="000E1787">
      <w:pPr>
        <w:autoSpaceDE w:val="0"/>
        <w:rPr>
          <w:rFonts w:ascii="TimesNewRomanPSMT" w:hAnsi="TimesNewRomanPSMT" w:cs="TimesNewRomanPSMT"/>
        </w:rPr>
      </w:pPr>
    </w:p>
    <w:p w:rsidR="000E1787" w:rsidRPr="004A3CBF" w:rsidRDefault="000E1787" w:rsidP="000E1787">
      <w:pPr>
        <w:pStyle w:val="DiscNumber"/>
        <w:ind w:left="360"/>
      </w:pPr>
      <w:r w:rsidRPr="004A3CBF">
        <w:t>Provide a completed Form S-5, Average Annual Zero Deductible Statewide Loss Costs – Historical versus Modeled.</w:t>
      </w:r>
      <w:r>
        <w:t xml:space="preserve">  Provide a link to the location of the form here.</w:t>
      </w:r>
    </w:p>
    <w:p w:rsidR="000E1787" w:rsidRDefault="000E1787" w:rsidP="000E1787"/>
    <w:p w:rsidR="000E1787" w:rsidRPr="004A3CBF" w:rsidRDefault="000E1787" w:rsidP="000E1787">
      <w:r>
        <w:t>Please s</w:t>
      </w:r>
      <w:r w:rsidRPr="004A3CBF">
        <w:t xml:space="preserve">ee </w:t>
      </w:r>
      <w:r>
        <w:t xml:space="preserve">the completed </w:t>
      </w:r>
      <w:hyperlink w:anchor="FormS5" w:history="1">
        <w:r w:rsidRPr="00755C75">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rPr>
          <w:rFonts w:cs="Arial"/>
          <w:bCs/>
        </w:rPr>
      </w:pPr>
      <w:bookmarkStart w:id="480" w:name="_Toc165054827"/>
      <w:bookmarkStart w:id="481" w:name="_Toc168975627"/>
      <w:bookmarkStart w:id="482" w:name="_Toc295315395"/>
      <w:bookmarkStart w:id="483" w:name="_Toc295322067"/>
      <w:bookmarkStart w:id="484" w:name="_Toc298233402"/>
      <w:bookmarkStart w:id="485" w:name="_Toc401582693"/>
      <w:bookmarkStart w:id="486" w:name="FormS1"/>
      <w:r>
        <w:t xml:space="preserve">Form S-1:  </w:t>
      </w:r>
      <w:r w:rsidRPr="008D137B">
        <w:t>Probability and Frequency of Florida Landfalling Hurricanes per Year</w:t>
      </w:r>
      <w:bookmarkEnd w:id="480"/>
      <w:bookmarkEnd w:id="481"/>
      <w:bookmarkEnd w:id="482"/>
      <w:bookmarkEnd w:id="483"/>
      <w:bookmarkEnd w:id="484"/>
      <w:bookmarkEnd w:id="485"/>
    </w:p>
    <w:bookmarkEnd w:id="486"/>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34377B">
        <w:trPr>
          <w:trHeight w:val="870"/>
          <w:jc w:val="center"/>
        </w:trPr>
        <w:tc>
          <w:tcPr>
            <w:tcW w:w="1705" w:type="dxa"/>
            <w:tcBorders>
              <w:top w:val="single" w:sz="12" w:space="0" w:color="auto"/>
              <w:left w:val="single" w:sz="12"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Number</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Of Hurricanes</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Per Year</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Historical</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r w:rsidRPr="00BC3AF7">
              <w:rPr>
                <w:rFonts w:ascii="Arial" w:hAnsi="Arial" w:cs="Arial"/>
                <w:b/>
              </w:rPr>
              <w:t>Probabilities</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Model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BC3AF7">
              <w:rPr>
                <w:rFonts w:ascii="Arial" w:hAnsi="Arial" w:cs="Arial"/>
                <w:b/>
              </w:rPr>
              <w:t>Probabilities</w:t>
            </w:r>
          </w:p>
        </w:tc>
        <w:tc>
          <w:tcPr>
            <w:tcW w:w="1781"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jc w:val="center"/>
              <w:rPr>
                <w:rFonts w:ascii="Arial" w:hAnsi="Arial" w:cs="Arial"/>
                <w:b/>
              </w:rPr>
            </w:pPr>
            <w:r w:rsidRPr="00BC3AF7">
              <w:rPr>
                <w:rFonts w:ascii="Arial" w:hAnsi="Arial" w:cs="Arial"/>
                <w:b/>
              </w:rPr>
              <w:br/>
              <w:t>Historical</w:t>
            </w:r>
          </w:p>
          <w:p w:rsidR="000E1787" w:rsidRDefault="000E1787" w:rsidP="0065559D">
            <w:pPr>
              <w:jc w:val="center"/>
            </w:pPr>
            <w:r w:rsidRPr="00BC3AF7">
              <w:rPr>
                <w:rFonts w:ascii="Arial" w:hAnsi="Arial" w:cs="Arial"/>
                <w:b/>
              </w:rPr>
              <w:t>Frequencies</w:t>
            </w:r>
          </w:p>
        </w:tc>
        <w:tc>
          <w:tcPr>
            <w:tcW w:w="1782" w:type="dxa"/>
            <w:tcBorders>
              <w:top w:val="single" w:sz="12" w:space="0" w:color="auto"/>
              <w:left w:val="single" w:sz="4" w:space="0" w:color="auto"/>
              <w:bottom w:val="single" w:sz="12" w:space="0" w:color="auto"/>
              <w:right w:val="single" w:sz="12" w:space="0" w:color="auto"/>
            </w:tcBorders>
          </w:tcPr>
          <w:p w:rsidR="000E1787" w:rsidRPr="00BC3AF7" w:rsidRDefault="000E1787" w:rsidP="0065559D">
            <w:pPr>
              <w:jc w:val="center"/>
              <w:rPr>
                <w:rFonts w:ascii="Arial" w:hAnsi="Arial" w:cs="Arial"/>
                <w:b/>
              </w:rPr>
            </w:pPr>
          </w:p>
          <w:p w:rsidR="000E1787" w:rsidRPr="00BC3AF7" w:rsidRDefault="000E1787" w:rsidP="0065559D">
            <w:pPr>
              <w:jc w:val="center"/>
              <w:rPr>
                <w:rFonts w:ascii="Arial" w:hAnsi="Arial" w:cs="Arial"/>
                <w:b/>
              </w:rPr>
            </w:pPr>
            <w:r w:rsidRPr="00BC3AF7">
              <w:rPr>
                <w:rFonts w:ascii="Arial" w:hAnsi="Arial" w:cs="Arial"/>
                <w:b/>
              </w:rPr>
              <w:t>Modeled</w:t>
            </w:r>
          </w:p>
          <w:p w:rsidR="000E1787" w:rsidRDefault="000E1787" w:rsidP="0065559D">
            <w:pPr>
              <w:jc w:val="center"/>
            </w:pPr>
            <w:r w:rsidRPr="00BC3AF7">
              <w:rPr>
                <w:rFonts w:ascii="Arial" w:hAnsi="Arial" w:cs="Arial"/>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0E1787">
      <w:pPr>
        <w:pStyle w:val="Heading2"/>
        <w:rPr>
          <w:noProof/>
        </w:rPr>
      </w:pPr>
      <w:bookmarkStart w:id="487" w:name="FormS2A"/>
      <w:bookmarkStart w:id="488" w:name="_Toc165054828"/>
      <w:bookmarkStart w:id="489" w:name="_Toc168975628"/>
      <w:bookmarkStart w:id="490" w:name="_Toc295315396"/>
      <w:bookmarkStart w:id="491" w:name="_Toc295322068"/>
      <w:bookmarkStart w:id="492" w:name="_Toc298233403"/>
      <w:bookmarkStart w:id="493" w:name="_Toc401582694"/>
      <w:r>
        <w:rPr>
          <w:noProof/>
        </w:rPr>
        <w:t>Form S-2</w:t>
      </w:r>
      <w:r w:rsidR="00C8218C">
        <w:rPr>
          <w:noProof/>
        </w:rPr>
        <w:t>A</w:t>
      </w:r>
      <w:bookmarkEnd w:id="487"/>
      <w:r>
        <w:rPr>
          <w:noProof/>
        </w:rPr>
        <w:t xml:space="preserve">:  </w:t>
      </w:r>
      <w:r w:rsidRPr="008D137B">
        <w:rPr>
          <w:noProof/>
        </w:rPr>
        <w:t>Examples of Loss Exceedance Estimates</w:t>
      </w:r>
      <w:bookmarkEnd w:id="488"/>
      <w:bookmarkEnd w:id="489"/>
      <w:bookmarkEnd w:id="490"/>
      <w:bookmarkEnd w:id="491"/>
      <w:bookmarkEnd w:id="492"/>
      <w:r w:rsidR="00C8218C">
        <w:rPr>
          <w:noProof/>
        </w:rPr>
        <w:t xml:space="preserve"> (2007 </w:t>
      </w:r>
      <w:r w:rsidR="00C8218C" w:rsidRPr="00C8218C">
        <w:rPr>
          <w:noProof/>
        </w:rPr>
        <w:t xml:space="preserve">FHCF </w:t>
      </w:r>
      <w:r w:rsidR="00C8218C">
        <w:rPr>
          <w:noProof/>
        </w:rPr>
        <w:t>Exposure Data)</w:t>
      </w:r>
      <w:bookmarkEnd w:id="493"/>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94" w:name="_Toc165054829"/>
      <w:bookmarkStart w:id="495" w:name="_Toc168975629"/>
      <w:bookmarkStart w:id="496" w:name="_Toc295315397"/>
      <w:bookmarkStart w:id="497" w:name="_Toc295322069"/>
      <w:bookmarkStart w:id="498" w:name="_Toc298233404"/>
      <w:r>
        <w:rPr>
          <w:noProof/>
        </w:rPr>
        <w:br w:type="page"/>
      </w:r>
    </w:p>
    <w:p w:rsidR="00C8218C" w:rsidRDefault="00C8218C" w:rsidP="00C8218C">
      <w:pPr>
        <w:pStyle w:val="Heading2"/>
        <w:rPr>
          <w:noProof/>
        </w:rPr>
      </w:pPr>
      <w:bookmarkStart w:id="499" w:name="FormS2B"/>
      <w:bookmarkStart w:id="500" w:name="_Toc401582695"/>
      <w:bookmarkEnd w:id="499"/>
      <w:r>
        <w:rPr>
          <w:noProof/>
        </w:rPr>
        <w:t>Form S-2B: Examples of Loss Exceedance Estimates (2012 FHCF Exposure Data)</w:t>
      </w:r>
      <w:bookmarkEnd w:id="500"/>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0E1787">
      <w:pPr>
        <w:pStyle w:val="Heading2"/>
        <w:rPr>
          <w:noProof/>
        </w:rPr>
      </w:pPr>
      <w:bookmarkStart w:id="501" w:name="_Toc401582696"/>
      <w:bookmarkStart w:id="502" w:name="FormS3"/>
      <w:r>
        <w:rPr>
          <w:noProof/>
        </w:rPr>
        <w:t>Form S-3:</w:t>
      </w:r>
      <w:r w:rsidRPr="008D137B">
        <w:rPr>
          <w:noProof/>
        </w:rPr>
        <w:t xml:space="preserve"> </w:t>
      </w:r>
      <w:r>
        <w:rPr>
          <w:noProof/>
        </w:rPr>
        <w:t xml:space="preserve"> </w:t>
      </w:r>
      <w:r w:rsidRPr="008D137B">
        <w:rPr>
          <w:noProof/>
        </w:rPr>
        <w:t>Distributions of Stochastic Hurricane Parameters</w:t>
      </w:r>
      <w:bookmarkEnd w:id="494"/>
      <w:bookmarkEnd w:id="495"/>
      <w:bookmarkEnd w:id="496"/>
      <w:bookmarkEnd w:id="497"/>
      <w:bookmarkEnd w:id="498"/>
      <w:bookmarkEnd w:id="501"/>
    </w:p>
    <w:bookmarkEnd w:id="502"/>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0E1787" w:rsidRPr="00895580"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895580">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 xml:space="preserve">Ho et al. (1987) , supplemented by the extended best track data of DeMaria (Penington 2000), </w:t>
            </w:r>
            <w:r w:rsidRPr="00BB0146">
              <w:t xml:space="preserve">Air Force Recon , </w:t>
            </w:r>
            <w:r w:rsidRPr="00631A84">
              <w:t>NOAA HRD research flight data, and NOAA-HRD H*Wind analyses (Powell et al. 1996, 1998).</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60).</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Storm initial loca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Plausible variations in initial storm locations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Storm initial mo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Plausible variations in initial storm motion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torm change in motion and intensity distributions</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Empiric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HURDAT</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1900-2011</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ampling from historical data</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743533">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0E1787">
      <w:pPr>
        <w:pStyle w:val="Heading2"/>
        <w:rPr>
          <w:noProof/>
        </w:rPr>
      </w:pPr>
      <w:bookmarkStart w:id="503" w:name="_Toc300677783"/>
      <w:bookmarkStart w:id="504" w:name="_Toc401582697"/>
      <w:bookmarkStart w:id="505" w:name="FormS4"/>
      <w:r>
        <w:rPr>
          <w:noProof/>
        </w:rPr>
        <w:t xml:space="preserve">Form S-4:  </w:t>
      </w:r>
      <w:r w:rsidRPr="00975CBB">
        <w:rPr>
          <w:noProof/>
        </w:rPr>
        <w:t>Validation Comparisons</w:t>
      </w:r>
      <w:bookmarkEnd w:id="503"/>
      <w:bookmarkEnd w:id="504"/>
    </w:p>
    <w:bookmarkEnd w:id="505"/>
    <w:p w:rsidR="000E1787" w:rsidRPr="00934DA4" w:rsidRDefault="000E1787" w:rsidP="000E1787"/>
    <w:p w:rsidR="000E1787" w:rsidRDefault="000E1787" w:rsidP="00981595">
      <w:pPr>
        <w:pStyle w:val="FORM"/>
        <w:numPr>
          <w:ilvl w:val="0"/>
          <w:numId w:val="74"/>
        </w:numPr>
      </w:pPr>
      <w:r w:rsidRPr="00813AEB">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0E1787" w:rsidP="00042731">
      <w:pPr>
        <w:pStyle w:val="FORM"/>
      </w:pPr>
      <w:r w:rsidRPr="00813AEB">
        <w:t>Provide a validation comparison of actual commercial residential exposures and loss to modeled exposures and loss.  Use and provide a definition of the model’s relevant commercial residential classifications.</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0E1787" w:rsidP="00042731">
      <w:pPr>
        <w:pStyle w:val="FORM"/>
      </w:pPr>
      <w:r w:rsidRPr="00813AEB">
        <w:t xml:space="preserve">Provide scatter plot(s) of modeled vs. historical losses for each of the required validation comparisons.  (Plot the historical losses on the </w:t>
      </w:r>
      <w:r w:rsidRPr="00813AEB">
        <w:rPr>
          <w:iCs/>
        </w:rPr>
        <w:t>x</w:t>
      </w:r>
      <w:r w:rsidRPr="00813AEB">
        <w:t xml:space="preserve">-axis and the modeled losses on the </w:t>
      </w:r>
      <w:r w:rsidRPr="00813AEB">
        <w:rPr>
          <w:iCs/>
        </w:rPr>
        <w:t>y</w:t>
      </w:r>
      <w:r w:rsidRPr="00813AEB">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C8218C" w:rsidRPr="00C8218C" w:rsidRDefault="000E1787" w:rsidP="00C8218C">
      <w:pPr>
        <w:tabs>
          <w:tab w:val="left" w:pos="3600"/>
          <w:tab w:val="left" w:pos="4320"/>
          <w:tab w:val="left" w:pos="5040"/>
          <w:tab w:val="left" w:pos="5760"/>
          <w:tab w:val="left" w:pos="6480"/>
          <w:tab w:val="left" w:pos="7200"/>
          <w:tab w:val="left" w:pos="7920"/>
          <w:tab w:val="left" w:pos="8640"/>
        </w:tabs>
        <w:rPr>
          <w:i/>
        </w:rPr>
      </w:pPr>
      <w:r w:rsidRPr="00895580">
        <w:rPr>
          <w:i/>
        </w:rPr>
        <w:t>Rather than using directly a specific published hurricane wind</w:t>
      </w:r>
      <w:r>
        <w:rPr>
          <w:i/>
        </w:rPr>
        <w:t xml:space="preserve"> </w:t>
      </w:r>
      <w:r w:rsidRPr="00895580">
        <w:rPr>
          <w:i/>
        </w:rPr>
        <w:t>field, the winds underlying the modeled loss cost calculations must be produced by the model being evaluated and should be the same hurricane parameters as used in completing Form A-</w:t>
      </w:r>
      <w:r>
        <w:rPr>
          <w:i/>
        </w:rPr>
        <w:t>2</w:t>
      </w:r>
      <w:r w:rsidR="00C8218C">
        <w:rPr>
          <w:i/>
        </w:rPr>
        <w:t xml:space="preserve"> </w:t>
      </w:r>
      <w:r w:rsidR="00C8218C" w:rsidRPr="00C8218C">
        <w:rPr>
          <w:i/>
        </w:rPr>
        <w:t>(Base Hurricane Storm Set</w:t>
      </w:r>
    </w:p>
    <w:p w:rsidR="000E1787" w:rsidRPr="00895580" w:rsidRDefault="00C8218C" w:rsidP="00C8218C">
      <w:pPr>
        <w:tabs>
          <w:tab w:val="left" w:pos="3600"/>
          <w:tab w:val="left" w:pos="4320"/>
          <w:tab w:val="left" w:pos="5040"/>
          <w:tab w:val="left" w:pos="5760"/>
          <w:tab w:val="left" w:pos="6480"/>
          <w:tab w:val="left" w:pos="7200"/>
          <w:tab w:val="left" w:pos="7920"/>
          <w:tab w:val="left" w:pos="8640"/>
        </w:tabs>
        <w:rPr>
          <w:i/>
        </w:rPr>
      </w:pPr>
      <w:r>
        <w:rPr>
          <w:i/>
        </w:rPr>
        <w:t>Statewide Losses)</w:t>
      </w:r>
      <w:r w:rsidR="000E1787" w:rsidRPr="00895580">
        <w:rPr>
          <w:i/>
        </w:rPr>
        <w:t>.</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p>
    <w:p w:rsidR="000E1787" w:rsidRPr="00AE54A5" w:rsidRDefault="000E1787" w:rsidP="000E1787"/>
    <w:tbl>
      <w:tblPr>
        <w:tblW w:w="4500" w:type="pct"/>
        <w:jc w:val="center"/>
        <w:tblLook w:val="04A0" w:firstRow="1" w:lastRow="0" w:firstColumn="1" w:lastColumn="0" w:noHBand="0" w:noVBand="1"/>
      </w:tblPr>
      <w:tblGrid>
        <w:gridCol w:w="2193"/>
        <w:gridCol w:w="2543"/>
        <w:gridCol w:w="2281"/>
        <w:gridCol w:w="672"/>
        <w:gridCol w:w="816"/>
      </w:tblGrid>
      <w:tr w:rsidR="000E1787" w:rsidRPr="00AE54A5" w:rsidTr="0065559D">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0E1787" w:rsidP="0065559D">
            <w:r w:rsidRPr="00AE54A5">
              <w:t>Comparison #1:</w:t>
            </w:r>
            <w:r>
              <w:t xml:space="preserve"> Hurricane Charley and Company O</w:t>
            </w:r>
            <w:r w:rsidRPr="00AE54A5">
              <w:t xml:space="preserve"> by Coverage</w:t>
            </w:r>
          </w:p>
          <w:p w:rsidR="000E1787" w:rsidRPr="00AE54A5" w:rsidRDefault="000E1787" w:rsidP="0065559D"/>
        </w:tc>
      </w:tr>
      <w:tr w:rsidR="000E1787" w:rsidRPr="00AE54A5" w:rsidTr="0065559D">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89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33</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38</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101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905</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6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42</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63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07</w:t>
            </w:r>
          </w:p>
        </w:tc>
      </w:tr>
    </w:tbl>
    <w:p w:rsidR="000E1787" w:rsidRPr="00AE54A5" w:rsidRDefault="000E1787" w:rsidP="000E1787"/>
    <w:tbl>
      <w:tblPr>
        <w:tblW w:w="4500" w:type="pct"/>
        <w:jc w:val="center"/>
        <w:tblLook w:val="04A0" w:firstRow="1" w:lastRow="0" w:firstColumn="1" w:lastColumn="0" w:noHBand="0" w:noVBand="1"/>
      </w:tblPr>
      <w:tblGrid>
        <w:gridCol w:w="2493"/>
        <w:gridCol w:w="1388"/>
        <w:gridCol w:w="1850"/>
        <w:gridCol w:w="1298"/>
        <w:gridCol w:w="345"/>
        <w:gridCol w:w="1242"/>
      </w:tblGrid>
      <w:tr w:rsidR="000E1787" w:rsidRPr="00AE54A5" w:rsidTr="0065559D">
        <w:trPr>
          <w:gridAfter w:val="2"/>
          <w:wAfter w:w="794" w:type="pct"/>
          <w:trHeight w:val="300"/>
          <w:jc w:val="center"/>
        </w:trPr>
        <w:tc>
          <w:tcPr>
            <w:tcW w:w="42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br w:type="page"/>
              <w:t>Comparison #2: Different Companies by Different Hurricanes</w:t>
            </w:r>
          </w:p>
        </w:tc>
      </w:tr>
      <w:tr w:rsidR="000E1787" w:rsidRPr="00AE54A5" w:rsidTr="0065559D">
        <w:trPr>
          <w:trHeight w:val="300"/>
          <w:jc w:val="center"/>
        </w:trPr>
        <w:tc>
          <w:tcPr>
            <w:tcW w:w="16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4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2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943"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922"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19"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6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K</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Jeanne</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370</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418</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0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R</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Erin</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82</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829</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B</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4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687</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43</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Frances</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34</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88</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2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632</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07</w:t>
            </w:r>
          </w:p>
        </w:tc>
      </w:tr>
    </w:tbl>
    <w:p w:rsidR="000E1787" w:rsidRPr="00AE54A5" w:rsidRDefault="000E1787" w:rsidP="000E1787"/>
    <w:p w:rsidR="000E1787" w:rsidRPr="00AE54A5" w:rsidRDefault="000E1787" w:rsidP="000E1787">
      <w:r w:rsidRPr="00AE54A5">
        <w:br w:type="page"/>
      </w:r>
    </w:p>
    <w:p w:rsidR="000E1787" w:rsidRPr="00AE54A5" w:rsidRDefault="000E1787" w:rsidP="000E1787">
      <w:pPr>
        <w:suppressAutoHyphens w:val="0"/>
        <w:rPr>
          <w:lang w:eastAsia="en-US"/>
        </w:rPr>
      </w:pPr>
      <w:r>
        <w:rPr>
          <w:lang w:eastAsia="en-US"/>
        </w:rPr>
        <w:t xml:space="preserve">       </w:t>
      </w:r>
      <w:r w:rsidRPr="00110C06">
        <w:rPr>
          <w:lang w:eastAsia="en-US"/>
        </w:rPr>
        <w:t>Comparison #3: Company P by Hurricane Frances, Charley, Jeanne</w:t>
      </w:r>
    </w:p>
    <w:tbl>
      <w:tblPr>
        <w:tblW w:w="4526" w:type="pct"/>
        <w:jc w:val="center"/>
        <w:tblLook w:val="04A0" w:firstRow="1" w:lastRow="0" w:firstColumn="1" w:lastColumn="0" w:noHBand="0" w:noVBand="1"/>
      </w:tblPr>
      <w:tblGrid>
        <w:gridCol w:w="1415"/>
        <w:gridCol w:w="2146"/>
        <w:gridCol w:w="2146"/>
        <w:gridCol w:w="1719"/>
        <w:gridCol w:w="1242"/>
      </w:tblGrid>
      <w:tr w:rsidR="000E1787" w:rsidRPr="00AE54A5" w:rsidDel="00DF2B1A"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47</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88</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632</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07</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18</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74</w:t>
            </w:r>
          </w:p>
        </w:tc>
      </w:tr>
    </w:tbl>
    <w:p w:rsidR="000E1787" w:rsidRPr="00AE54A5" w:rsidRDefault="000E1787" w:rsidP="000E1787"/>
    <w:tbl>
      <w:tblPr>
        <w:tblW w:w="4500" w:type="pct"/>
        <w:jc w:val="center"/>
        <w:tblLook w:val="04A0" w:firstRow="1" w:lastRow="0" w:firstColumn="1" w:lastColumn="0" w:noHBand="0" w:noVBand="1"/>
      </w:tblPr>
      <w:tblGrid>
        <w:gridCol w:w="2345"/>
        <w:gridCol w:w="1425"/>
        <w:gridCol w:w="1850"/>
        <w:gridCol w:w="1643"/>
        <w:gridCol w:w="1242"/>
      </w:tblGrid>
      <w:tr w:rsidR="000E1787" w:rsidRPr="00AE54A5" w:rsidTr="0065559D">
        <w:trPr>
          <w:gridAfter w:val="1"/>
          <w:wAfter w:w="559" w:type="pct"/>
          <w:trHeight w:val="300"/>
          <w:jc w:val="center"/>
        </w:trPr>
        <w:tc>
          <w:tcPr>
            <w:tcW w:w="4441"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0E1787" w:rsidP="0065559D">
            <w:r w:rsidRPr="00AE54A5">
              <w:t>Comparison #4: Construction Type for Hurricane Charley</w:t>
            </w:r>
          </w:p>
        </w:tc>
      </w:tr>
      <w:tr w:rsidR="000E1787" w:rsidRPr="00AE54A5" w:rsidTr="0065559D">
        <w:trPr>
          <w:trHeight w:val="300"/>
          <w:jc w:val="center"/>
        </w:trPr>
        <w:tc>
          <w:tcPr>
            <w:tcW w:w="145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91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66"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45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91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66"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00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55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Frame</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36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9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3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sonry</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584</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85</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10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nufactured</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R</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5476</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372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752</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Other</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A</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80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448</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55</w:t>
            </w:r>
          </w:p>
        </w:tc>
      </w:tr>
    </w:tbl>
    <w:p w:rsidR="000E1787" w:rsidRPr="00AE54A5" w:rsidRDefault="000E1787" w:rsidP="000E1787"/>
    <w:p w:rsidR="000E1787" w:rsidRPr="00AE54A5" w:rsidRDefault="000E1787" w:rsidP="000E1787"/>
    <w:tbl>
      <w:tblPr>
        <w:tblW w:w="4500" w:type="pct"/>
        <w:jc w:val="center"/>
        <w:tblLook w:val="04A0" w:firstRow="1" w:lastRow="0" w:firstColumn="1" w:lastColumn="0" w:noHBand="0" w:noVBand="1"/>
      </w:tblPr>
      <w:tblGrid>
        <w:gridCol w:w="1711"/>
        <w:gridCol w:w="2812"/>
        <w:gridCol w:w="2572"/>
        <w:gridCol w:w="740"/>
        <w:gridCol w:w="670"/>
      </w:tblGrid>
      <w:tr w:rsidR="000E1787" w:rsidRPr="00AE54A5" w:rsidTr="0065559D">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t xml:space="preserve">Comparison #5: County </w:t>
            </w:r>
            <w:r>
              <w:t>wise for Company A</w:t>
            </w:r>
            <w:r w:rsidRPr="00AE54A5">
              <w:t xml:space="preserve"> and Hurricane Frances</w:t>
            </w:r>
          </w:p>
        </w:tc>
      </w:tr>
      <w:tr w:rsidR="000E1787" w:rsidRPr="00AE54A5" w:rsidTr="0004273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rPr>
                <w:color w:val="000000"/>
                <w:lang w:eastAsia="en-US"/>
              </w:rPr>
            </w:pPr>
            <w:r w:rsidRPr="00AE54A5">
              <w:rPr>
                <w:color w:val="000000"/>
                <w:lang w:eastAsia="en-US"/>
              </w:rPr>
              <w:t>Lee</w:t>
            </w:r>
          </w:p>
        </w:tc>
        <w:tc>
          <w:tcPr>
            <w:tcW w:w="1653"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19</w:t>
            </w:r>
          </w:p>
        </w:tc>
        <w:tc>
          <w:tcPr>
            <w:tcW w:w="1512"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07</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Sarasota</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122</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4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Collier</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31</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51</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dison</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865</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6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natee</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257</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333</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0E1787" w:rsidP="004335C9">
      <w:pPr>
        <w:keepNext/>
        <w:jc w:val="center"/>
      </w:pPr>
      <w:r>
        <w:object w:dxaOrig="5280" w:dyaOrig="4080">
          <v:shape id="_x0000_i1052" type="#_x0000_t75" style="width:315.75pt;height:267pt" o:ole="">
            <v:imagedata r:id="rId147" o:title=""/>
          </v:shape>
          <o:OLEObject Type="Embed" ProgID="SPLUSGraphSheetFileType" ShapeID="_x0000_i1052" DrawAspect="Content" ObjectID="_1475663986" r:id="rId148"/>
        </w:object>
      </w:r>
    </w:p>
    <w:p w:rsidR="000E1787" w:rsidRPr="004335C9" w:rsidRDefault="004335C9" w:rsidP="004335C9">
      <w:pPr>
        <w:pStyle w:val="Caption"/>
        <w:jc w:val="center"/>
      </w:pPr>
      <w:bookmarkStart w:id="506" w:name="_Toc40192074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5</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06"/>
    </w:p>
    <w:p w:rsidR="000E1787" w:rsidRDefault="000E1787" w:rsidP="000E1787"/>
    <w:p w:rsidR="000E1787" w:rsidRDefault="000E1787" w:rsidP="000E1787"/>
    <w:p w:rsidR="004335C9" w:rsidRDefault="000E1787" w:rsidP="004335C9">
      <w:pPr>
        <w:keepNext/>
        <w:jc w:val="center"/>
      </w:pPr>
      <w:r>
        <w:object w:dxaOrig="5280" w:dyaOrig="4080">
          <v:shape id="_x0000_i1053" type="#_x0000_t75" style="width:273.75pt;height:238.5pt" o:ole="">
            <v:imagedata r:id="rId149" o:title=""/>
          </v:shape>
          <o:OLEObject Type="Embed" ProgID="SPLUSGraphSheetFileType" ShapeID="_x0000_i1053" DrawAspect="Content" ObjectID="_1475663987" r:id="rId150"/>
        </w:object>
      </w:r>
    </w:p>
    <w:p w:rsidR="000E1787" w:rsidRPr="004335C9" w:rsidRDefault="004335C9" w:rsidP="004335C9">
      <w:pPr>
        <w:pStyle w:val="Caption"/>
        <w:jc w:val="center"/>
      </w:pPr>
      <w:bookmarkStart w:id="507" w:name="_Toc40192074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6</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07"/>
    </w:p>
    <w:p w:rsidR="000E1787" w:rsidRDefault="000E1787" w:rsidP="000E1787"/>
    <w:p w:rsidR="004335C9" w:rsidRDefault="000E1787" w:rsidP="004335C9">
      <w:pPr>
        <w:keepNext/>
        <w:jc w:val="center"/>
      </w:pPr>
      <w:r>
        <w:object w:dxaOrig="5280" w:dyaOrig="4080">
          <v:shape id="_x0000_i1054" type="#_x0000_t75" style="width:263.25pt;height:240pt" o:ole="">
            <v:imagedata r:id="rId151" o:title=""/>
          </v:shape>
          <o:OLEObject Type="Embed" ProgID="SPLUSGraphSheetFileType" ShapeID="_x0000_i1054" DrawAspect="Content" ObjectID="_1475663988" r:id="rId152"/>
        </w:object>
      </w:r>
    </w:p>
    <w:p w:rsidR="000E1787" w:rsidRDefault="004335C9" w:rsidP="004335C9">
      <w:pPr>
        <w:pStyle w:val="Caption"/>
        <w:jc w:val="center"/>
        <w:rPr>
          <w:rFonts w:asciiTheme="minorHAnsi" w:hAnsiTheme="minorHAnsi"/>
          <w:color w:val="auto"/>
          <w:sz w:val="22"/>
          <w:szCs w:val="22"/>
        </w:rPr>
      </w:pPr>
      <w:bookmarkStart w:id="508" w:name="_Toc40192074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7</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08"/>
    </w:p>
    <w:p w:rsidR="000E1787" w:rsidRDefault="000E1787" w:rsidP="000E1787"/>
    <w:p w:rsidR="000E1787" w:rsidRDefault="000E1787" w:rsidP="000E1787"/>
    <w:p w:rsidR="004335C9" w:rsidRDefault="000E1787" w:rsidP="004335C9">
      <w:pPr>
        <w:keepNext/>
        <w:jc w:val="center"/>
      </w:pPr>
      <w:r>
        <w:object w:dxaOrig="5280" w:dyaOrig="4080">
          <v:shape id="_x0000_i1055" type="#_x0000_t75" style="width:263.25pt;height:232.5pt" o:ole="">
            <v:imagedata r:id="rId153" o:title=""/>
          </v:shape>
          <o:OLEObject Type="Embed" ProgID="SPLUSGraphSheetFileType" ShapeID="_x0000_i1055" DrawAspect="Content" ObjectID="_1475663989" r:id="rId154"/>
        </w:object>
      </w:r>
    </w:p>
    <w:p w:rsidR="000E1787" w:rsidRDefault="004335C9" w:rsidP="004335C9">
      <w:pPr>
        <w:pStyle w:val="Caption"/>
        <w:jc w:val="center"/>
        <w:rPr>
          <w:rFonts w:asciiTheme="minorHAnsi" w:hAnsiTheme="minorHAnsi"/>
          <w:color w:val="auto"/>
          <w:sz w:val="22"/>
          <w:szCs w:val="22"/>
        </w:rPr>
      </w:pPr>
      <w:bookmarkStart w:id="509" w:name="_Toc40192074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8</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09"/>
    </w:p>
    <w:p w:rsidR="000E1787" w:rsidRDefault="000E1787" w:rsidP="000E1787"/>
    <w:p w:rsidR="000E1787" w:rsidRDefault="000E1787" w:rsidP="000E1787"/>
    <w:p w:rsidR="004335C9" w:rsidRDefault="000E1787" w:rsidP="004335C9">
      <w:pPr>
        <w:keepNext/>
        <w:jc w:val="center"/>
      </w:pPr>
      <w:r>
        <w:rPr>
          <w:b/>
        </w:rPr>
        <w:object w:dxaOrig="5280" w:dyaOrig="4080">
          <v:shape id="_x0000_i1056" type="#_x0000_t75" style="width:322.5pt;height:250.5pt" o:ole="">
            <v:imagedata r:id="rId155" o:title=""/>
          </v:shape>
          <o:OLEObject Type="Embed" ProgID="SPLUSGraphSheetFileType" ShapeID="_x0000_i1056" DrawAspect="Content" ObjectID="_1475663990" r:id="rId156"/>
        </w:object>
      </w:r>
    </w:p>
    <w:p w:rsidR="000E1787" w:rsidRDefault="004335C9" w:rsidP="004335C9">
      <w:pPr>
        <w:pStyle w:val="Caption"/>
        <w:jc w:val="center"/>
        <w:rPr>
          <w:rFonts w:asciiTheme="minorHAnsi" w:hAnsiTheme="minorHAnsi"/>
          <w:color w:val="auto"/>
          <w:sz w:val="22"/>
          <w:szCs w:val="22"/>
        </w:rPr>
      </w:pPr>
      <w:bookmarkStart w:id="510" w:name="_Toc40192074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10"/>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0E1787" w:rsidP="000E1787">
      <w:pPr>
        <w:jc w:val="both"/>
      </w:pPr>
      <w:r w:rsidRPr="00385C09">
        <w:t xml:space="preserve">Comparison # 1: </w:t>
      </w:r>
      <w:r w:rsidRPr="00385C09">
        <w:rPr>
          <w:color w:val="000000"/>
          <w:lang w:eastAsia="en-US"/>
        </w:rPr>
        <w:t xml:space="preserve">Companies </w:t>
      </w:r>
      <w:r w:rsidRPr="00856493">
        <w:rPr>
          <w:color w:val="000000"/>
          <w:lang w:eastAsia="en-US"/>
        </w:rPr>
        <w:t>D and M by Hurricane Charley, Katrina, Wilma, and Jeanne</w:t>
      </w:r>
    </w:p>
    <w:tbl>
      <w:tblPr>
        <w:tblW w:w="8925" w:type="dxa"/>
        <w:tblInd w:w="93" w:type="dxa"/>
        <w:tblLook w:val="04A0" w:firstRow="1" w:lastRow="0" w:firstColumn="1" w:lastColumn="0" w:noHBand="0" w:noVBand="1"/>
      </w:tblPr>
      <w:tblGrid>
        <w:gridCol w:w="1440"/>
        <w:gridCol w:w="976"/>
        <w:gridCol w:w="2240"/>
        <w:gridCol w:w="1916"/>
        <w:gridCol w:w="2353"/>
      </w:tblGrid>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 </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 </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Company Actual</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Modeled</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Difference</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Company</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Event</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 </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Charley</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2714</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784</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930</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sidRPr="00856493">
              <w:rPr>
                <w:lang w:eastAsia="en-US"/>
              </w:rPr>
              <w:t>Katrin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183</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456</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274</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Wilm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555</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938</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617</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Pr>
                <w:lang w:eastAsia="en-US"/>
              </w:rPr>
              <w:t>R</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Jeanne</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827</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172</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345</w:t>
            </w:r>
          </w:p>
        </w:tc>
      </w:tr>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0E1787" w:rsidP="004335C9">
      <w:pPr>
        <w:keepNext/>
        <w:jc w:val="center"/>
      </w:pPr>
      <w:r>
        <w:object w:dxaOrig="5280" w:dyaOrig="4080">
          <v:shape id="_x0000_i1057" type="#_x0000_t75" style="width:243.75pt;height:211.5pt" o:ole="">
            <v:imagedata r:id="rId157" o:title=""/>
          </v:shape>
          <o:OLEObject Type="Embed" ProgID="SPLUSGraphSheetFileType" ShapeID="_x0000_i1057" DrawAspect="Content" ObjectID="_1475663991" r:id="rId158"/>
        </w:object>
      </w:r>
    </w:p>
    <w:p w:rsidR="000E1787" w:rsidRDefault="004335C9" w:rsidP="004335C9">
      <w:pPr>
        <w:pStyle w:val="Caption"/>
        <w:jc w:val="center"/>
        <w:rPr>
          <w:rFonts w:asciiTheme="minorHAnsi" w:hAnsiTheme="minorHAnsi"/>
          <w:color w:val="auto"/>
          <w:sz w:val="22"/>
          <w:szCs w:val="22"/>
        </w:rPr>
      </w:pPr>
      <w:bookmarkStart w:id="511" w:name="_Toc40192074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93451A">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11"/>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pPr>
      <w:bookmarkStart w:id="512" w:name="_Toc165054831"/>
      <w:bookmarkStart w:id="513" w:name="_Toc168975631"/>
      <w:bookmarkStart w:id="514" w:name="_Toc295315399"/>
      <w:bookmarkStart w:id="515" w:name="_Toc295322071"/>
      <w:bookmarkStart w:id="516" w:name="_Toc298233406"/>
      <w:bookmarkStart w:id="517" w:name="_Toc401582698"/>
      <w:bookmarkStart w:id="518" w:name="FormS5"/>
      <w:r>
        <w:rPr>
          <w:noProof/>
        </w:rPr>
        <w:t xml:space="preserve">Form S-5:  </w:t>
      </w:r>
      <w:r w:rsidRPr="008D137B">
        <w:rPr>
          <w:noProof/>
        </w:rPr>
        <w:t>Average Annual Zero Deductible Statewide Loss Costs – Historical versus Modeled</w:t>
      </w:r>
      <w:bookmarkEnd w:id="512"/>
      <w:bookmarkEnd w:id="513"/>
      <w:bookmarkEnd w:id="514"/>
      <w:bookmarkEnd w:id="515"/>
      <w:bookmarkEnd w:id="516"/>
      <w:bookmarkEnd w:id="517"/>
    </w:p>
    <w:bookmarkEnd w:id="518"/>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0E1787" w:rsidP="00981595">
      <w:pPr>
        <w:pStyle w:val="FORM"/>
        <w:numPr>
          <w:ilvl w:val="0"/>
          <w:numId w:val="75"/>
        </w:numPr>
      </w:pPr>
      <w:r w:rsidRPr="00DD5079">
        <w:t>Provide the average annual zero deductible statewide personal and commercial residential loss costs produced using the list of hurricanes in the Base Hurricane Storm Set as defined in Standard M-1</w:t>
      </w:r>
      <w:r w:rsidR="00116D9A" w:rsidRPr="00DD5079">
        <w:t xml:space="preserve"> (Base Hurricane Storm Set)</w:t>
      </w:r>
      <w:r w:rsidRPr="00DD5079">
        <w:t xml:space="preserve"> based on the 2007 Florida Hurricane Catastrophe Fund’s aggregate personal and commercial residential exposure data found in the file named “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Pr>
          <w:b/>
          <w:bCs/>
        </w:rPr>
        <w:t xml:space="preserve">Average Annual Zero Deductible Statewide Personal Residential and Commercial Loss Costs </w:t>
      </w:r>
      <w:r w:rsidRPr="007A0894">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0E1787" w:rsidTr="0065559D">
        <w:trPr>
          <w:cantSplit/>
          <w:jc w:val="center"/>
        </w:trPr>
        <w:tc>
          <w:tcPr>
            <w:tcW w:w="2994" w:type="dxa"/>
            <w:tcBorders>
              <w:top w:val="single" w:sz="12" w:space="0" w:color="auto"/>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A322C3">
              <w:t>Current Submission</w:t>
            </w:r>
          </w:p>
        </w:tc>
        <w:tc>
          <w:tcPr>
            <w:tcW w:w="2640" w:type="dxa"/>
            <w:tcBorders>
              <w:top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277.44</w:t>
            </w:r>
          </w:p>
        </w:tc>
        <w:tc>
          <w:tcPr>
            <w:tcW w:w="2754" w:type="dxa"/>
            <w:tcBorders>
              <w:top w:val="single" w:sz="12" w:space="0" w:color="auto"/>
              <w:right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407.99</w:t>
            </w:r>
          </w:p>
        </w:tc>
      </w:tr>
      <w:tr w:rsidR="000E1787" w:rsidTr="0065559D">
        <w:trPr>
          <w:jc w:val="center"/>
        </w:trPr>
        <w:tc>
          <w:tcPr>
            <w:tcW w:w="2994" w:type="dxa"/>
            <w:tcBorders>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A322C3">
              <w:t xml:space="preserve">Previously Accepted Submission </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 xml:space="preserve">$5,938.63 </w:t>
            </w:r>
          </w:p>
        </w:tc>
        <w:tc>
          <w:tcPr>
            <w:tcW w:w="2754" w:type="dxa"/>
            <w:tcBorders>
              <w:right w:val="single" w:sz="12" w:space="0" w:color="auto"/>
            </w:tcBorders>
            <w:vAlign w:val="center"/>
          </w:tcPr>
          <w:p w:rsidR="000E1787" w:rsidRPr="00C71B12"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 xml:space="preserve">$5,896.72 </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11.13%</w:t>
            </w:r>
          </w:p>
        </w:tc>
        <w:tc>
          <w:tcPr>
            <w:tcW w:w="2754" w:type="dxa"/>
            <w:tcBorders>
              <w:right w:val="single" w:sz="12" w:space="0" w:color="auto"/>
            </w:tcBorders>
            <w:vAlign w:val="center"/>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8.29%</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econd 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r w:rsidR="000E1787" w:rsidTr="0065559D">
        <w:trPr>
          <w:jc w:val="center"/>
        </w:trPr>
        <w:tc>
          <w:tcPr>
            <w:tcW w:w="2994" w:type="dxa"/>
            <w:tcBorders>
              <w:left w:val="single" w:sz="12" w:space="0" w:color="auto"/>
              <w:bottom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Second</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reviously Accept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Submission</w:t>
            </w:r>
          </w:p>
        </w:tc>
        <w:tc>
          <w:tcPr>
            <w:tcW w:w="2640" w:type="dxa"/>
            <w:tcBorders>
              <w:bottom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bottom w:val="single" w:sz="12" w:space="0" w:color="auto"/>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0E1787" w:rsidP="00DD5079">
      <w:pPr>
        <w:pStyle w:val="FORM"/>
      </w:pPr>
      <w:r>
        <w:t>Provide a comparison with the statewide personal and commercial residential loss costs produced by the model on an average industry basis.</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0E1787" w:rsidP="000E1787">
      <w:pPr>
        <w:autoSpaceDE w:val="0"/>
        <w:autoSpaceDN w:val="0"/>
        <w:adjustRightInd w:val="0"/>
      </w:pPr>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0E1787" w:rsidP="00DD5079">
      <w:pPr>
        <w:pStyle w:val="FORM"/>
      </w:pPr>
      <w:r w:rsidRPr="00DD5079">
        <w:rPr>
          <w:rStyle w:val="FORMChar"/>
          <w:i/>
        </w:rPr>
        <w:t>Provide the 95% confidence interval on the differences between the mean of the historical and modeled personal and commercial residential loss</w:t>
      </w:r>
      <w:r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0E1787" w:rsidP="00DD5079">
      <w:pPr>
        <w:pStyle w:val="FORM"/>
      </w:pPr>
      <w:r>
        <w:t>If the data are partitioned or modified, provide the average annual zero deductible statewide personal residential and commercial loss costs for the applicable partition (and its complement) or modification as well as the modeled average annual zero deductible statewide personal residential loss costs in additional copies of Form S-5</w:t>
      </w:r>
      <w:r w:rsidR="00116D9A">
        <w:t xml:space="preserve"> </w:t>
      </w:r>
      <w:r w:rsidR="00116D9A" w:rsidRPr="00116D9A">
        <w:t>(Average Annual Zero Deductible Statewide Loss Cos</w:t>
      </w:r>
      <w:r w:rsidR="00116D9A">
        <w:t>ts – Historical versus Modeled)</w:t>
      </w:r>
      <w:r>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116D9A" w:rsidP="00981595">
      <w:pPr>
        <w:pStyle w:val="FORM"/>
        <w:numPr>
          <w:ilvl w:val="0"/>
          <w:numId w:val="69"/>
        </w:numPr>
      </w:pPr>
      <w:r w:rsidRPr="00116D9A">
        <w:t>Provide the average annual zero deductible statewide personal and commercial residential</w:t>
      </w:r>
      <w:r>
        <w:t xml:space="preserve"> </w:t>
      </w:r>
      <w:r w:rsidRPr="00116D9A">
        <w:t>loss costs produced using the list of hurricanes in the Base Hu</w:t>
      </w:r>
      <w:r>
        <w:t xml:space="preserve">rricane Storm Set as defined in </w:t>
      </w:r>
      <w:r w:rsidRPr="00116D9A">
        <w:t>Standard M-1 (Base Hurricane Storm Set) based on the 201</w:t>
      </w:r>
      <w:r>
        <w:t xml:space="preserve">2 Florida Hurricane Catastrophe </w:t>
      </w:r>
      <w:r w:rsidRPr="00116D9A">
        <w:t>Fund’s aggregate personal and commercial residential exposu</w:t>
      </w:r>
      <w:r>
        <w:t xml:space="preserve">re data found in the file named </w:t>
      </w:r>
      <w:r w:rsidRPr="00116D9A">
        <w:t>“hlpm2012c.exe.”</w:t>
      </w:r>
    </w:p>
    <w:p w:rsidR="00116D9A" w:rsidRDefault="00116D9A" w:rsidP="00116D9A">
      <w:pPr>
        <w:pStyle w:val="FORM"/>
        <w:numPr>
          <w:ilvl w:val="0"/>
          <w:numId w:val="0"/>
        </w:numPr>
        <w:ind w:left="450" w:hanging="360"/>
      </w:pPr>
    </w:p>
    <w:p w:rsidR="00116D9A" w:rsidRP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Pr>
          <w:b/>
          <w:bCs/>
        </w:rPr>
        <w:t xml:space="preserve">Average </w:t>
      </w:r>
      <w:r w:rsidRPr="00116D9A">
        <w:rPr>
          <w:b/>
          <w:bCs/>
        </w:rPr>
        <w:t>Annual Zero Deductible Statewide Personal and</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116D9A">
        <w:rPr>
          <w:b/>
          <w:bCs/>
        </w:rPr>
        <w:t>Commercial Residential Loss Cost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116D9A">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r>
    </w:tbl>
    <w:p w:rsidR="00116D9A" w:rsidRDefault="00116D9A" w:rsidP="00116D9A">
      <w:pPr>
        <w:pStyle w:val="FORM"/>
        <w:numPr>
          <w:ilvl w:val="0"/>
          <w:numId w:val="0"/>
        </w:numPr>
      </w:pPr>
    </w:p>
    <w:p w:rsidR="00116D9A" w:rsidRDefault="00116D9A" w:rsidP="00981595">
      <w:pPr>
        <w:pStyle w:val="FORM"/>
        <w:numPr>
          <w:ilvl w:val="0"/>
          <w:numId w:val="69"/>
        </w:numPr>
      </w:pPr>
      <w:r>
        <w:t>Provide a comparison with the statewide personal and commercial residential loss costs produced by the model on an average industry basis.</w:t>
      </w:r>
    </w:p>
    <w:p w:rsidR="00116D9A" w:rsidRDefault="00116D9A" w:rsidP="00116D9A">
      <w:pPr>
        <w:pStyle w:val="ListParagraph"/>
      </w:pPr>
    </w:p>
    <w:p w:rsidR="00116D9A" w:rsidRDefault="00116D9A" w:rsidP="00981595">
      <w:pPr>
        <w:pStyle w:val="FORM"/>
        <w:numPr>
          <w:ilvl w:val="0"/>
          <w:numId w:val="69"/>
        </w:numPr>
      </w:pPr>
      <w:r>
        <w:t>Provide the 95% confidence interval on the differences between the mean of the historical and modeled personal and commercial residential loss.</w:t>
      </w:r>
    </w:p>
    <w:p w:rsidR="00116D9A" w:rsidRDefault="00116D9A" w:rsidP="00116D9A">
      <w:pPr>
        <w:pStyle w:val="ListParagraph"/>
      </w:pPr>
    </w:p>
    <w:p w:rsidR="00116D9A" w:rsidRPr="00116D9A" w:rsidRDefault="00116D9A" w:rsidP="00981595">
      <w:pPr>
        <w:pStyle w:val="FORM"/>
        <w:numPr>
          <w:ilvl w:val="0"/>
          <w:numId w:val="69"/>
        </w:numPr>
      </w:pPr>
      <w: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0E1787">
      <w:pPr>
        <w:pStyle w:val="Heading2"/>
      </w:pPr>
      <w:bookmarkStart w:id="519" w:name="_Toc165054832"/>
      <w:bookmarkStart w:id="520" w:name="_Toc168975632"/>
      <w:bookmarkStart w:id="521" w:name="_Toc295315400"/>
      <w:bookmarkStart w:id="522" w:name="_Toc295322072"/>
      <w:bookmarkStart w:id="523" w:name="_Toc298233407"/>
      <w:bookmarkStart w:id="524" w:name="_Toc401582699"/>
      <w:bookmarkStart w:id="525" w:name="FormS6"/>
      <w:r>
        <w:rPr>
          <w:noProof/>
        </w:rPr>
        <w:t xml:space="preserve">Form S-6:  </w:t>
      </w:r>
      <w:r w:rsidRPr="00A345D3">
        <w:rPr>
          <w:noProof/>
        </w:rPr>
        <w:t>Hypothetical Events for Sensitivity and Uncertainty Analysis</w:t>
      </w:r>
      <w:bookmarkEnd w:id="519"/>
      <w:bookmarkEnd w:id="520"/>
      <w:bookmarkEnd w:id="521"/>
      <w:bookmarkEnd w:id="522"/>
      <w:bookmarkEnd w:id="523"/>
      <w:bookmarkEnd w:id="524"/>
    </w:p>
    <w:bookmarkEnd w:id="525"/>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93451A">
        <w:t>Figure 51</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5CC4AEDF" wp14:editId="0075814C">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59"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6" w:name="_Ref401597187"/>
      <w:bookmarkStart w:id="527" w:name="_Toc401920747"/>
      <w:r>
        <w:t xml:space="preserve">Figure </w:t>
      </w:r>
      <w:fldSimple w:instr=" SEQ Figure \* ARABIC ">
        <w:r w:rsidR="0093451A">
          <w:rPr>
            <w:noProof/>
          </w:rPr>
          <w:t>51</w:t>
        </w:r>
      </w:fldSimple>
      <w:bookmarkStart w:id="528" w:name="_Ref341097890"/>
      <w:bookmarkEnd w:id="526"/>
      <w:r>
        <w:t xml:space="preserve">. </w:t>
      </w:r>
      <w:r w:rsidR="000E1787" w:rsidRPr="00F13224">
        <w:t>Comparison of CDFs of Loss Costs for all Hurricane Categories.</w:t>
      </w:r>
      <w:bookmarkEnd w:id="527"/>
    </w:p>
    <w:bookmarkEnd w:id="528"/>
    <w:p w:rsidR="000E1787" w:rsidRDefault="00CD7608" w:rsidP="000E1787">
      <w:r>
        <w:fldChar w:fldCharType="begin"/>
      </w:r>
      <w:r>
        <w:instrText xml:space="preserve"> REF _Ref401597226 \h  \* MERGEFORMAT </w:instrText>
      </w:r>
      <w:r>
        <w:fldChar w:fldCharType="separate"/>
      </w:r>
      <w:r w:rsidR="0093451A">
        <w:t>Figure 52</w:t>
      </w:r>
      <w:r>
        <w:fldChar w:fldCharType="end"/>
      </w:r>
      <w:r w:rsidR="000E1787">
        <w:t xml:space="preserve"> – </w:t>
      </w:r>
      <w:r>
        <w:fldChar w:fldCharType="begin"/>
      </w:r>
      <w:r>
        <w:instrText xml:space="preserve"> REF _Ref401597235 \h  \* MERGEFORMAT </w:instrText>
      </w:r>
      <w:r>
        <w:fldChar w:fldCharType="separate"/>
      </w:r>
      <w:r w:rsidR="0093451A">
        <w:t>Figure 54</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drawing>
          <wp:inline distT="0" distB="0" distL="0" distR="0" wp14:anchorId="36EE03BF" wp14:editId="641286A2">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9" w:name="_Ref401597226"/>
      <w:bookmarkStart w:id="530" w:name="_Toc401920748"/>
      <w:r>
        <w:t xml:space="preserve">Figure </w:t>
      </w:r>
      <w:fldSimple w:instr=" SEQ Figure \* ARABIC ">
        <w:r w:rsidR="0093451A">
          <w:rPr>
            <w:noProof/>
          </w:rPr>
          <w:t>52</w:t>
        </w:r>
      </w:fldSimple>
      <w:bookmarkStart w:id="531" w:name="_Ref341097919"/>
      <w:bookmarkEnd w:id="529"/>
      <w:r>
        <w:t xml:space="preserve">. </w:t>
      </w:r>
      <w:r w:rsidR="000E1787" w:rsidRPr="00F13224">
        <w:t>Contour Plot of Loss Cost for a Category 1 Hurricane.</w:t>
      </w:r>
      <w:bookmarkEnd w:id="530"/>
    </w:p>
    <w:bookmarkEnd w:id="531"/>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35C3EEC3" wp14:editId="38AB769F">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2" w:name="_Ref401599734"/>
      <w:bookmarkStart w:id="533" w:name="_Toc401920749"/>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93451A">
        <w:rPr>
          <w:rStyle w:val="FigureNumbersChar"/>
          <w:b/>
          <w:noProof/>
          <w:color w:val="auto"/>
        </w:rPr>
        <w:t>53</w:t>
      </w:r>
      <w:r w:rsidRPr="00240E0C">
        <w:rPr>
          <w:rStyle w:val="FigureNumbersChar"/>
          <w:b/>
          <w:color w:val="auto"/>
        </w:rPr>
        <w:fldChar w:fldCharType="end"/>
      </w:r>
      <w:bookmarkEnd w:id="532"/>
      <w:r w:rsidRPr="00240E0C">
        <w:rPr>
          <w:rStyle w:val="FigureNumbersChar"/>
          <w:b/>
          <w:color w:val="auto"/>
        </w:rPr>
        <w:t>.</w:t>
      </w:r>
      <w:r w:rsidRPr="00240E0C">
        <w:t xml:space="preserve"> </w:t>
      </w:r>
      <w:r w:rsidR="000E1787" w:rsidRPr="00F13224">
        <w:t>Contour Plot of Loss Cost for a Category 3 Hurricane.</w:t>
      </w:r>
      <w:bookmarkEnd w:id="533"/>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24F28C0D" wp14:editId="07F3A3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4" w:name="_Ref401597235"/>
      <w:bookmarkStart w:id="535" w:name="_Toc401920750"/>
      <w:r>
        <w:t xml:space="preserve">Figure </w:t>
      </w:r>
      <w:fldSimple w:instr=" SEQ Figure \* ARABIC ">
        <w:r w:rsidR="0093451A">
          <w:rPr>
            <w:noProof/>
          </w:rPr>
          <w:t>54</w:t>
        </w:r>
      </w:fldSimple>
      <w:bookmarkEnd w:id="534"/>
      <w:r>
        <w:t xml:space="preserve">. </w:t>
      </w:r>
      <w:r w:rsidR="000E1787" w:rsidRPr="00F13224">
        <w:t>Contour Plot of Loss Cost for a Category 5 Hurricane.</w:t>
      </w:r>
      <w:bookmarkEnd w:id="535"/>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93451A">
        <w:t>Figure 55</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28E15622" wp14:editId="67B226D3">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6" w:name="_Ref401597295"/>
      <w:bookmarkStart w:id="537" w:name="_Toc401920751"/>
      <w:r>
        <w:t xml:space="preserve">Figure </w:t>
      </w:r>
      <w:fldSimple w:instr=" SEQ Figure \* ARABIC ">
        <w:r w:rsidR="0093451A">
          <w:rPr>
            <w:noProof/>
          </w:rPr>
          <w:t>55</w:t>
        </w:r>
      </w:fldSimple>
      <w:bookmarkStart w:id="538" w:name="_Ref345856761"/>
      <w:bookmarkStart w:id="539" w:name="_Ref341098031"/>
      <w:bookmarkEnd w:id="536"/>
      <w:r>
        <w:t xml:space="preserve">. </w:t>
      </w:r>
      <w:r w:rsidR="000E1787" w:rsidRPr="00F13224">
        <w:t>SRCs for expected loss cost for all input variables for all hurricane categories.</w:t>
      </w:r>
      <w:bookmarkEnd w:id="538"/>
      <w:bookmarkEnd w:id="537"/>
    </w:p>
    <w:bookmarkEnd w:id="539"/>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fldChar w:fldCharType="begin"/>
      </w:r>
      <w:r>
        <w:instrText xml:space="preserve"> REF _Ref401597316 \h </w:instrText>
      </w:r>
      <w:r>
        <w:fldChar w:fldCharType="separate"/>
      </w:r>
      <w:r w:rsidR="0093451A">
        <w:t xml:space="preserve">Figure </w:t>
      </w:r>
      <w:r w:rsidR="0093451A">
        <w:rPr>
          <w:noProof/>
        </w:rPr>
        <w:t>56</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388849A4" wp14:editId="5F7DDC03">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40" w:name="_Ref401597316"/>
      <w:bookmarkStart w:id="541" w:name="_Toc401920752"/>
      <w:r>
        <w:t xml:space="preserve">Figure </w:t>
      </w:r>
      <w:fldSimple w:instr=" SEQ Figure \* ARABIC ">
        <w:r w:rsidR="0093451A">
          <w:rPr>
            <w:noProof/>
          </w:rPr>
          <w:t>56</w:t>
        </w:r>
      </w:fldSimple>
      <w:bookmarkStart w:id="542" w:name="_Ref341098080"/>
      <w:bookmarkStart w:id="543" w:name="_Ref341095583"/>
      <w:bookmarkEnd w:id="540"/>
      <w:r>
        <w:t xml:space="preserve">. </w:t>
      </w:r>
      <w:r w:rsidR="000E1787" w:rsidRPr="00F13224">
        <w:t>EPRs for Expected Loss Cost for all Input Variables for all Hurricane Categories.</w:t>
      </w:r>
      <w:bookmarkEnd w:id="541"/>
    </w:p>
    <w:bookmarkEnd w:id="542"/>
    <w:bookmarkEnd w:id="543"/>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44" w:name="_Toc401582700"/>
      <w:r>
        <w:rPr>
          <w:rFonts w:ascii="Arial" w:eastAsia="ヒラギノ明朝 Pro W6" w:hAnsi="Arial"/>
          <w:b/>
          <w:bCs/>
          <w:color w:val="000000"/>
          <w:kern w:val="1"/>
          <w:sz w:val="36"/>
          <w:szCs w:val="36"/>
        </w:rPr>
        <w:t xml:space="preserve">VULNERABILITY </w:t>
      </w:r>
      <w:r w:rsidRPr="003B7AC5">
        <w:rPr>
          <w:rFonts w:ascii="Arial" w:eastAsia="ヒラギノ明朝 Pro W6" w:hAnsi="Arial"/>
          <w:b/>
          <w:bCs/>
          <w:color w:val="000000"/>
          <w:kern w:val="1"/>
          <w:sz w:val="36"/>
          <w:szCs w:val="36"/>
        </w:rPr>
        <w:t>STANDARDS</w:t>
      </w:r>
      <w:bookmarkEnd w:id="544"/>
    </w:p>
    <w:p w:rsidR="0083231B" w:rsidRDefault="0083231B" w:rsidP="0083231B">
      <w:pPr>
        <w:rPr>
          <w:lang w:eastAsia="en-US"/>
        </w:rPr>
      </w:pPr>
    </w:p>
    <w:p w:rsidR="0094057A" w:rsidRPr="006C3A65" w:rsidRDefault="0094057A" w:rsidP="00523111">
      <w:pPr>
        <w:pStyle w:val="Heading2"/>
      </w:pPr>
      <w:bookmarkStart w:id="545" w:name="_Toc401582701"/>
      <w:r w:rsidRPr="006C3A65">
        <w:t>V-1</w:t>
      </w:r>
      <w:r w:rsidRPr="006C3A65">
        <w:tab/>
        <w:t>Derivation of Vulnerability Functions</w:t>
      </w:r>
      <w:bookmarkEnd w:id="400"/>
      <w:bookmarkEnd w:id="401"/>
      <w:bookmarkEnd w:id="402"/>
      <w:bookmarkEnd w:id="403"/>
      <w:bookmarkEnd w:id="404"/>
      <w:bookmarkEnd w:id="545"/>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second gust 60 mph) and increases with higher 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t xml:space="preserve">The </w:t>
      </w:r>
      <w:r w:rsidRPr="00C042E3">
        <w:t xml:space="preserve">flow chart in </w:t>
      </w:r>
      <w:r w:rsidR="00CD7608">
        <w:fldChar w:fldCharType="begin"/>
      </w:r>
      <w:r w:rsidR="00CD7608">
        <w:instrText xml:space="preserve"> REF _Ref401584575 \h </w:instrText>
      </w:r>
      <w:r w:rsidR="00CD7608">
        <w:fldChar w:fldCharType="separate"/>
      </w:r>
      <w:r w:rsidR="0093451A">
        <w:t xml:space="preserve">Figure </w:t>
      </w:r>
      <w:r w:rsidR="0093451A">
        <w:rPr>
          <w:noProof/>
        </w:rPr>
        <w:t>57</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58" type="#_x0000_t75" style="width:468.75pt;height:459pt" o:ole="">
            <v:imagedata r:id="rId43" o:title=""/>
          </v:shape>
          <o:OLEObject Type="Embed" ProgID="Visio.Drawing.15" ShapeID="_x0000_i1058" DrawAspect="Content" ObjectID="_1475663992" r:id="rId165"/>
        </w:object>
      </w:r>
    </w:p>
    <w:p w:rsidR="0094057A" w:rsidRDefault="00240E0C" w:rsidP="00240E0C">
      <w:pPr>
        <w:pStyle w:val="FigureNumbers"/>
      </w:pPr>
      <w:bookmarkStart w:id="546" w:name="_Ref401584575"/>
      <w:bookmarkStart w:id="547" w:name="_Toc401920753"/>
      <w:r>
        <w:t xml:space="preserve">Figure </w:t>
      </w:r>
      <w:fldSimple w:instr=" SEQ Figure \* ARABIC ">
        <w:r w:rsidR="0093451A">
          <w:rPr>
            <w:noProof/>
          </w:rPr>
          <w:t>57</w:t>
        </w:r>
      </w:fldSimple>
      <w:bookmarkStart w:id="548" w:name="_Toc340831375"/>
      <w:bookmarkEnd w:id="546"/>
      <w:r>
        <w:t xml:space="preserve">. </w:t>
      </w:r>
      <w:r w:rsidR="0094057A" w:rsidRPr="00277C8D">
        <w:t>Monte Carlo simulation procedure to predict damage.</w:t>
      </w:r>
      <w:bookmarkEnd w:id="548"/>
      <w:bookmarkEnd w:id="547"/>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93451A">
        <w:t xml:space="preserve">Figure </w:t>
      </w:r>
      <w:r w:rsidR="0093451A">
        <w:rPr>
          <w:noProof/>
        </w:rPr>
        <w:t>58</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59" type="#_x0000_t75" style="width:222.75pt;height:608.25pt" o:ole="">
            <v:imagedata r:id="rId45" o:title=""/>
          </v:shape>
          <o:OLEObject Type="Embed" ProgID="Visio.Drawing.15" ShapeID="_x0000_i1059" DrawAspect="Content" ObjectID="_1475663993" r:id="rId166"/>
        </w:object>
      </w:r>
      <w:r>
        <w:object w:dxaOrig="5700" w:dyaOrig="14670">
          <v:shape id="_x0000_i1060" type="#_x0000_t75" style="width:229.5pt;height:612pt" o:ole="">
            <v:imagedata r:id="rId56" o:title=""/>
          </v:shape>
          <o:OLEObject Type="Embed" ProgID="Visio.Drawing.15" ShapeID="_x0000_i1060" DrawAspect="Content" ObjectID="_1475663994" r:id="rId167"/>
        </w:object>
      </w:r>
    </w:p>
    <w:p w:rsidR="0094057A" w:rsidRDefault="00240E0C" w:rsidP="00240E0C">
      <w:pPr>
        <w:pStyle w:val="FigureNumbers"/>
      </w:pPr>
      <w:bookmarkStart w:id="549" w:name="_Ref401584818"/>
      <w:bookmarkStart w:id="550" w:name="_Toc401920754"/>
      <w:r>
        <w:t xml:space="preserve">Figure </w:t>
      </w:r>
      <w:fldSimple w:instr=" SEQ Figure \* ARABIC ">
        <w:r w:rsidR="0093451A">
          <w:rPr>
            <w:noProof/>
          </w:rPr>
          <w:t>58</w:t>
        </w:r>
      </w:fldSimple>
      <w:bookmarkStart w:id="551" w:name="_Toc340831376"/>
      <w:bookmarkEnd w:id="549"/>
      <w:r>
        <w:t xml:space="preserve">. </w:t>
      </w:r>
      <w:r w:rsidR="0094057A" w:rsidRPr="00277C8D">
        <w:t>Procedure to create vulnerability matrix.</w:t>
      </w:r>
      <w:bookmarkEnd w:id="551"/>
      <w:bookmarkEnd w:id="550"/>
    </w:p>
    <w:p w:rsidR="004800BA" w:rsidRDefault="004800BA" w:rsidP="004800BA">
      <w:pPr>
        <w:rPr>
          <w:rFonts w:eastAsiaTheme="minorHAnsi"/>
          <w:color w:val="000000"/>
          <w:lang w:eastAsia="en-US"/>
        </w:rPr>
      </w:pPr>
      <w:r>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93451A">
        <w:t xml:space="preserve">Figure </w:t>
      </w:r>
      <w:r w:rsidR="0093451A">
        <w:rPr>
          <w:noProof/>
        </w:rPr>
        <w:t>57</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93451A">
        <w:rPr>
          <w:noProof/>
        </w:rPr>
        <w:t>58</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93451A">
        <w:t xml:space="preserve">Figure </w:t>
      </w:r>
      <w:r w:rsidR="0093451A">
        <w:rPr>
          <w:noProof/>
        </w:rPr>
        <w:t>59</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93451A" w:rsidRPr="0093451A">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61" type="#_x0000_t75" style="width:408pt;height:624pt" o:ole="">
            <v:imagedata r:id="rId58" o:title=""/>
          </v:shape>
          <o:OLEObject Type="Embed" ProgID="Visio.Drawing.15" ShapeID="_x0000_i1061" DrawAspect="Content" ObjectID="_1475663995" r:id="rId168"/>
        </w:object>
      </w:r>
    </w:p>
    <w:p w:rsidR="007962CF" w:rsidRDefault="00240E0C" w:rsidP="00240E0C">
      <w:pPr>
        <w:pStyle w:val="FigureNumbers"/>
      </w:pPr>
      <w:bookmarkStart w:id="552" w:name="_Ref401584973"/>
      <w:bookmarkStart w:id="553" w:name="_Toc401920755"/>
      <w:r>
        <w:t xml:space="preserve">Figure </w:t>
      </w:r>
      <w:fldSimple w:instr=" SEQ Figure \* ARABIC ">
        <w:r w:rsidR="0093451A">
          <w:rPr>
            <w:noProof/>
          </w:rPr>
          <w:t>59</w:t>
        </w:r>
      </w:fldSimple>
      <w:bookmarkStart w:id="554" w:name="_Toc340831377"/>
      <w:bookmarkEnd w:id="552"/>
      <w:r>
        <w:t xml:space="preserve">. </w:t>
      </w:r>
      <w:r w:rsidR="007962CF" w:rsidRPr="00277C8D">
        <w:t>Exterior and interior damage assessment for MHB.</w:t>
      </w:r>
      <w:bookmarkEnd w:id="554"/>
      <w:bookmarkEnd w:id="553"/>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93451A" w:rsidRPr="0093451A">
        <w:rPr>
          <w:color w:val="000000"/>
        </w:rPr>
        <w:t>Table 18</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55" w:name="_Ref341098711"/>
      <w:bookmarkStart w:id="556" w:name="_Toc341089126"/>
      <w:bookmarkStart w:id="557" w:name="_Toc341090896"/>
      <w:bookmarkStart w:id="558" w:name="_Toc40192089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93451A">
        <w:rPr>
          <w:noProof/>
          <w:color w:val="auto"/>
          <w:sz w:val="22"/>
          <w:szCs w:val="22"/>
        </w:rPr>
        <w:t>18</w:t>
      </w:r>
      <w:r w:rsidRPr="00277C8D">
        <w:rPr>
          <w:color w:val="auto"/>
          <w:sz w:val="22"/>
          <w:szCs w:val="22"/>
        </w:rPr>
        <w:fldChar w:fldCharType="end"/>
      </w:r>
      <w:bookmarkEnd w:id="555"/>
      <w:r w:rsidRPr="00277C8D">
        <w:rPr>
          <w:color w:val="auto"/>
          <w:sz w:val="22"/>
          <w:szCs w:val="22"/>
        </w:rPr>
        <w:t>. Summary of processed claims data (number of claims provided).</w:t>
      </w:r>
      <w:bookmarkEnd w:id="556"/>
      <w:bookmarkEnd w:id="557"/>
      <w:bookmarkEnd w:id="558"/>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as Company 1 and 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93451A" w:rsidRPr="0093451A">
        <w:rPr>
          <w:color w:val="000000"/>
        </w:rPr>
        <w:t>Table 19</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93451A" w:rsidRPr="0093451A">
        <w:rPr>
          <w:color w:val="000000"/>
        </w:rPr>
        <w:t>Table 20</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93451A" w:rsidRPr="0093451A">
        <w:rPr>
          <w:color w:val="000000"/>
        </w:rPr>
        <w:t>Table 21</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59" w:name="_Ref341098733"/>
      <w:bookmarkStart w:id="560" w:name="_Toc341089127"/>
      <w:bookmarkStart w:id="561" w:name="_Toc341090897"/>
      <w:bookmarkStart w:id="562" w:name="_Toc40192090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93451A">
        <w:rPr>
          <w:noProof/>
          <w:color w:val="auto"/>
          <w:sz w:val="22"/>
          <w:szCs w:val="22"/>
        </w:rPr>
        <w:t>19</w:t>
      </w:r>
      <w:r w:rsidRPr="00277C8D">
        <w:rPr>
          <w:color w:val="auto"/>
          <w:sz w:val="22"/>
          <w:szCs w:val="22"/>
        </w:rPr>
        <w:fldChar w:fldCharType="end"/>
      </w:r>
      <w:bookmarkEnd w:id="559"/>
      <w:r w:rsidRPr="00277C8D">
        <w:rPr>
          <w:color w:val="auto"/>
          <w:sz w:val="22"/>
          <w:szCs w:val="22"/>
        </w:rPr>
        <w:t>. Company 1: Claim number for each year-build category</w:t>
      </w:r>
      <w:bookmarkEnd w:id="560"/>
      <w:bookmarkEnd w:id="561"/>
      <w:bookmarkEnd w:id="562"/>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3" w:name="_Ref341098746"/>
      <w:bookmarkStart w:id="564" w:name="_Toc341089128"/>
      <w:bookmarkStart w:id="565" w:name="_Toc341090898"/>
      <w:bookmarkStart w:id="566" w:name="_Toc40192090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93451A">
        <w:rPr>
          <w:noProof/>
          <w:color w:val="auto"/>
          <w:sz w:val="22"/>
          <w:szCs w:val="22"/>
        </w:rPr>
        <w:t>20</w:t>
      </w:r>
      <w:r w:rsidRPr="00277C8D">
        <w:rPr>
          <w:color w:val="auto"/>
          <w:sz w:val="22"/>
          <w:szCs w:val="22"/>
        </w:rPr>
        <w:fldChar w:fldCharType="end"/>
      </w:r>
      <w:bookmarkEnd w:id="563"/>
      <w:r w:rsidRPr="00277C8D">
        <w:rPr>
          <w:color w:val="auto"/>
          <w:sz w:val="22"/>
          <w:szCs w:val="22"/>
        </w:rPr>
        <w:t>. Company 2: Claim number for each year-built category.</w:t>
      </w:r>
      <w:bookmarkEnd w:id="564"/>
      <w:bookmarkEnd w:id="565"/>
      <w:bookmarkEnd w:id="566"/>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7" w:name="_Ref341098762"/>
      <w:bookmarkStart w:id="568" w:name="_Toc341089129"/>
      <w:bookmarkStart w:id="569" w:name="_Toc341090899"/>
      <w:bookmarkStart w:id="570" w:name="_Toc401920902"/>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93451A">
        <w:rPr>
          <w:noProof/>
          <w:color w:val="auto"/>
          <w:sz w:val="22"/>
          <w:szCs w:val="22"/>
        </w:rPr>
        <w:t>21</w:t>
      </w:r>
      <w:r w:rsidRPr="00277C8D">
        <w:rPr>
          <w:color w:val="auto"/>
          <w:sz w:val="22"/>
          <w:szCs w:val="22"/>
        </w:rPr>
        <w:fldChar w:fldCharType="end"/>
      </w:r>
      <w:bookmarkEnd w:id="567"/>
      <w:r w:rsidRPr="00277C8D">
        <w:rPr>
          <w:color w:val="auto"/>
          <w:sz w:val="22"/>
          <w:szCs w:val="22"/>
        </w:rPr>
        <w:t>. Company 1 and Company 2: Claim numbers combined.</w:t>
      </w:r>
      <w:bookmarkEnd w:id="568"/>
      <w:bookmarkEnd w:id="569"/>
      <w:bookmarkEnd w:id="570"/>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93451A" w:rsidRPr="0093451A">
        <w:rPr>
          <w:color w:val="000000"/>
        </w:rPr>
        <w:t>Table 22</w:t>
      </w:r>
      <w:r w:rsidRPr="00E461CF">
        <w:rPr>
          <w:color w:val="000000"/>
        </w:rPr>
        <w:fldChar w:fldCharType="end"/>
      </w:r>
      <w:r w:rsidRPr="00E461CF">
        <w:rPr>
          <w:color w:val="000000"/>
        </w:rPr>
        <w:t>a</w:t>
      </w:r>
      <w:r w:rsidR="004800BA" w:rsidRPr="00E461CF">
        <w:rPr>
          <w:color w:val="000000"/>
        </w:rPr>
        <w:t xml:space="preserve"> and </w:t>
      </w:r>
      <w:r w:rsidRPr="00E461CF">
        <w:rPr>
          <w:color w:val="000000"/>
        </w:rPr>
        <w:fldChar w:fldCharType="begin"/>
      </w:r>
      <w:r w:rsidRPr="00E461CF">
        <w:rPr>
          <w:color w:val="000000"/>
        </w:rPr>
        <w:instrText xml:space="preserve"> REF _Ref401591079 \h </w:instrText>
      </w:r>
      <w:r>
        <w:rPr>
          <w:color w:val="000000"/>
        </w:rPr>
        <w:instrText xml:space="preserve"> \* MERGEFORMAT </w:instrText>
      </w:r>
      <w:r w:rsidRPr="00E461CF">
        <w:rPr>
          <w:color w:val="000000"/>
        </w:rPr>
      </w:r>
      <w:r w:rsidRPr="00E461CF">
        <w:rPr>
          <w:color w:val="000000"/>
        </w:rPr>
        <w:fldChar w:fldCharType="separate"/>
      </w:r>
      <w:r w:rsidR="0093451A" w:rsidRPr="0093451A">
        <w:rPr>
          <w:color w:val="000000"/>
        </w:rPr>
        <w:t>Table 22b</w:t>
      </w:r>
      <w:r w:rsidRPr="00E461CF">
        <w:rPr>
          <w:color w:val="000000"/>
        </w:rPr>
        <w:fldChar w:fldCharType="end"/>
      </w:r>
      <w:r w:rsidR="004800BA" w:rsidRPr="00344DC1">
        <w:rPr>
          <w:color w:val="000000"/>
        </w:rPr>
        <w:t xml:space="preserve"> 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71" w:name="_Ref341098787"/>
      <w:bookmarkStart w:id="572" w:name="_Toc341089130"/>
      <w:bookmarkStart w:id="573" w:name="_Toc341090900"/>
      <w:bookmarkStart w:id="574" w:name="_Toc401920903"/>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93451A">
        <w:rPr>
          <w:noProof/>
          <w:color w:val="auto"/>
          <w:sz w:val="22"/>
          <w:szCs w:val="22"/>
        </w:rPr>
        <w:t>22</w:t>
      </w:r>
      <w:r w:rsidRPr="00F13224">
        <w:rPr>
          <w:color w:val="auto"/>
          <w:sz w:val="22"/>
          <w:szCs w:val="22"/>
        </w:rPr>
        <w:fldChar w:fldCharType="end"/>
      </w:r>
      <w:bookmarkEnd w:id="571"/>
      <w:r w:rsidRPr="00EC2D7C">
        <w:rPr>
          <w:color w:val="auto"/>
          <w:sz w:val="22"/>
          <w:szCs w:val="22"/>
        </w:rPr>
        <w:t>a. Distribution of coverage for Company 1.</w:t>
      </w:r>
      <w:bookmarkEnd w:id="572"/>
      <w:bookmarkEnd w:id="573"/>
      <w:bookmarkEnd w:id="574"/>
    </w:p>
    <w:p w:rsidR="00801458" w:rsidRPr="00E461CF" w:rsidRDefault="00E461CF" w:rsidP="00E461CF">
      <w:pPr>
        <w:pStyle w:val="Caption"/>
        <w:rPr>
          <w:color w:val="FFFFFF" w:themeColor="background1"/>
          <w:sz w:val="22"/>
          <w:szCs w:val="22"/>
        </w:rPr>
      </w:pPr>
      <w:bookmarkStart w:id="575" w:name="_Toc401592418"/>
      <w:bookmarkStart w:id="576" w:name="_Toc401920930"/>
      <w:r w:rsidRPr="00E461CF">
        <w:rPr>
          <w:color w:val="FFFFFF" w:themeColor="background1"/>
        </w:rPr>
        <w:t xml:space="preserve">Table 22 </w:t>
      </w:r>
      <w:r w:rsidRPr="00E461CF">
        <w:rPr>
          <w:color w:val="FFFFFF" w:themeColor="background1"/>
        </w:rPr>
        <w:fldChar w:fldCharType="begin"/>
      </w:r>
      <w:r w:rsidRPr="00E461CF">
        <w:rPr>
          <w:color w:val="FFFFFF" w:themeColor="background1"/>
        </w:rPr>
        <w:instrText xml:space="preserve"> SEQ Table_22 \* alphabetic </w:instrText>
      </w:r>
      <w:r w:rsidRPr="00E461CF">
        <w:rPr>
          <w:color w:val="FFFFFF" w:themeColor="background1"/>
        </w:rPr>
        <w:fldChar w:fldCharType="separate"/>
      </w:r>
      <w:r w:rsidR="0093451A">
        <w:rPr>
          <w:noProof/>
          <w:color w:val="FFFFFF" w:themeColor="background1"/>
        </w:rPr>
        <w:t>a</w:t>
      </w:r>
      <w:bookmarkEnd w:id="575"/>
      <w:bookmarkEnd w:id="576"/>
      <w:r w:rsidRPr="00E461CF">
        <w:rPr>
          <w:color w:val="FFFFFF" w:themeColor="background1"/>
        </w:rPr>
        <w:fldChar w:fldCharType="end"/>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E461CF" w:rsidP="00E461CF">
      <w:pPr>
        <w:pStyle w:val="Caption"/>
        <w:jc w:val="center"/>
      </w:pPr>
      <w:bookmarkStart w:id="577" w:name="_Ref401591079"/>
      <w:bookmarkStart w:id="578" w:name="_Toc401920931"/>
      <w:r>
        <w:rPr>
          <w:color w:val="auto"/>
          <w:sz w:val="22"/>
          <w:szCs w:val="22"/>
        </w:rPr>
        <w:t>Table 22</w:t>
      </w:r>
      <w:r w:rsidRPr="00E461CF">
        <w:rPr>
          <w:color w:val="auto"/>
          <w:sz w:val="22"/>
          <w:szCs w:val="22"/>
        </w:rPr>
        <w:fldChar w:fldCharType="begin"/>
      </w:r>
      <w:r w:rsidRPr="00E461CF">
        <w:rPr>
          <w:color w:val="auto"/>
          <w:sz w:val="22"/>
          <w:szCs w:val="22"/>
        </w:rPr>
        <w:instrText xml:space="preserve"> SEQ Table_22 \* alphabetic </w:instrText>
      </w:r>
      <w:r w:rsidRPr="00E461CF">
        <w:rPr>
          <w:color w:val="auto"/>
          <w:sz w:val="22"/>
          <w:szCs w:val="22"/>
        </w:rPr>
        <w:fldChar w:fldCharType="separate"/>
      </w:r>
      <w:r w:rsidR="0093451A">
        <w:rPr>
          <w:noProof/>
          <w:color w:val="auto"/>
          <w:sz w:val="22"/>
          <w:szCs w:val="22"/>
        </w:rPr>
        <w:t>b</w:t>
      </w:r>
      <w:r w:rsidRPr="00E461CF">
        <w:rPr>
          <w:color w:val="auto"/>
          <w:sz w:val="22"/>
          <w:szCs w:val="22"/>
        </w:rPr>
        <w:fldChar w:fldCharType="end"/>
      </w:r>
      <w:bookmarkEnd w:id="577"/>
      <w:r w:rsidR="00AC4B5C" w:rsidRPr="00C042E3">
        <w:rPr>
          <w:color w:val="auto"/>
          <w:sz w:val="22"/>
          <w:szCs w:val="22"/>
        </w:rPr>
        <w:t>. Distribution of coverage for Company 2.</w:t>
      </w:r>
      <w:bookmarkEnd w:id="57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579" w:name="_Toc341089131"/>
      <w:bookmarkStart w:id="580" w:name="_Toc341090901"/>
      <w:bookmarkStart w:id="581" w:name="_Toc401592891"/>
      <w:bookmarkStart w:id="582" w:name="_Toc401920904"/>
      <w:bookmarkStart w:id="583" w:name="_Toc401920960"/>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93451A">
        <w:rPr>
          <w:noProof/>
          <w:color w:val="auto"/>
          <w:sz w:val="22"/>
          <w:szCs w:val="22"/>
        </w:rPr>
        <w:t>23</w:t>
      </w:r>
      <w:r w:rsidRPr="00F13224">
        <w:rPr>
          <w:color w:val="auto"/>
          <w:sz w:val="22"/>
          <w:szCs w:val="22"/>
        </w:rPr>
        <w:fldChar w:fldCharType="end"/>
      </w:r>
      <w:r w:rsidRPr="00F13224">
        <w:rPr>
          <w:color w:val="auto"/>
          <w:sz w:val="22"/>
          <w:szCs w:val="22"/>
        </w:rPr>
        <w:t xml:space="preserve">a. </w:t>
      </w:r>
      <w:bookmarkEnd w:id="579"/>
      <w:bookmarkEnd w:id="580"/>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r w:rsidR="00A0429F">
        <w:rPr>
          <w:color w:val="auto"/>
          <w:sz w:val="22"/>
          <w:szCs w:val="22"/>
        </w:rPr>
        <w:t xml:space="preserve"> </w:t>
      </w:r>
      <w:r w:rsidR="00A0429F" w:rsidRPr="00A0429F">
        <w:rPr>
          <w:color w:val="FFFFFF" w:themeColor="background1"/>
        </w:rPr>
        <w:t xml:space="preserve">Table 23 </w:t>
      </w:r>
      <w:r w:rsidR="00A0429F" w:rsidRPr="00A0429F">
        <w:rPr>
          <w:color w:val="FFFFFF" w:themeColor="background1"/>
        </w:rPr>
        <w:fldChar w:fldCharType="begin"/>
      </w:r>
      <w:r w:rsidR="00A0429F" w:rsidRPr="00A0429F">
        <w:rPr>
          <w:color w:val="FFFFFF" w:themeColor="background1"/>
        </w:rPr>
        <w:instrText xml:space="preserve"> SEQ Table_23 \* alphabetic </w:instrText>
      </w:r>
      <w:r w:rsidR="00A0429F" w:rsidRPr="00A0429F">
        <w:rPr>
          <w:color w:val="FFFFFF" w:themeColor="background1"/>
        </w:rPr>
        <w:fldChar w:fldCharType="separate"/>
      </w:r>
      <w:r w:rsidR="0093451A">
        <w:rPr>
          <w:noProof/>
          <w:color w:val="FFFFFF" w:themeColor="background1"/>
        </w:rPr>
        <w:t>a</w:t>
      </w:r>
      <w:bookmarkEnd w:id="581"/>
      <w:bookmarkEnd w:id="582"/>
      <w:bookmarkEnd w:id="583"/>
      <w:r w:rsidR="00A0429F" w:rsidRPr="00A0429F">
        <w:rPr>
          <w:color w:val="FFFFFF" w:themeColor="background1"/>
        </w:rPr>
        <w:fldChar w:fldCharType="end"/>
      </w:r>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0429F" w:rsidP="00A0429F">
      <w:pPr>
        <w:pStyle w:val="Caption"/>
        <w:keepNext/>
        <w:rPr>
          <w:color w:val="auto"/>
          <w:sz w:val="22"/>
          <w:szCs w:val="22"/>
        </w:rPr>
      </w:pPr>
      <w:bookmarkStart w:id="584" w:name="_Toc401920961"/>
      <w:r>
        <w:rPr>
          <w:color w:val="auto"/>
          <w:sz w:val="22"/>
          <w:szCs w:val="22"/>
        </w:rPr>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93451A">
        <w:rPr>
          <w:noProof/>
          <w:color w:val="auto"/>
          <w:sz w:val="22"/>
          <w:szCs w:val="22"/>
        </w:rPr>
        <w:t>b</w:t>
      </w:r>
      <w:r w:rsidRPr="00A0429F">
        <w:rPr>
          <w:color w:val="auto"/>
          <w:sz w:val="22"/>
          <w:szCs w:val="22"/>
        </w:rPr>
        <w:fldChar w:fldCharType="end"/>
      </w:r>
      <w:r w:rsidRPr="00A0429F">
        <w:rPr>
          <w:color w:val="auto"/>
          <w:sz w:val="22"/>
          <w:szCs w:val="22"/>
        </w:rPr>
        <w:t>. 2005 Personal Residential Claims Data</w:t>
      </w:r>
      <w:bookmarkEnd w:id="584"/>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A0429F" w:rsidP="00A0429F">
      <w:pPr>
        <w:pStyle w:val="Caption"/>
        <w:keepNext/>
        <w:rPr>
          <w:color w:val="auto"/>
          <w:sz w:val="22"/>
          <w:szCs w:val="22"/>
        </w:rPr>
      </w:pPr>
      <w:bookmarkStart w:id="585" w:name="_Toc401920962"/>
      <w:r w:rsidRPr="00A0429F">
        <w:rPr>
          <w:color w:val="auto"/>
          <w:sz w:val="22"/>
          <w:szCs w:val="22"/>
        </w:rPr>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93451A">
        <w:rPr>
          <w:noProof/>
          <w:color w:val="auto"/>
          <w:sz w:val="22"/>
          <w:szCs w:val="22"/>
        </w:rPr>
        <w:t>c</w:t>
      </w:r>
      <w:r w:rsidRPr="00A0429F">
        <w:rPr>
          <w:color w:val="auto"/>
          <w:sz w:val="22"/>
          <w:szCs w:val="22"/>
        </w:rPr>
        <w:fldChar w:fldCharType="end"/>
      </w:r>
      <w:r w:rsidRPr="00A0429F">
        <w:rPr>
          <w:color w:val="auto"/>
          <w:sz w:val="22"/>
          <w:szCs w:val="22"/>
        </w:rPr>
        <w:t>.  2004 Low Rise Commercial Residential Claims Data</w:t>
      </w:r>
      <w:bookmarkEnd w:id="585"/>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86" w:name="_Toc401920963"/>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0093451A">
        <w:rPr>
          <w:noProof/>
          <w:color w:val="auto"/>
          <w:sz w:val="22"/>
          <w:szCs w:val="22"/>
        </w:rPr>
        <w:t>d</w:t>
      </w:r>
      <w:r w:rsidRPr="00E34C79">
        <w:rPr>
          <w:color w:val="auto"/>
          <w:sz w:val="22"/>
          <w:szCs w:val="22"/>
        </w:rPr>
        <w:fldChar w:fldCharType="end"/>
      </w:r>
      <w:r w:rsidRPr="00E34C79">
        <w:rPr>
          <w:color w:val="auto"/>
          <w:sz w:val="22"/>
          <w:szCs w:val="22"/>
        </w:rPr>
        <w:t>. 2005 Low Rise Commercial Residential Claims Data</w:t>
      </w:r>
      <w:bookmarkEnd w:id="586"/>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87" w:name="_Toc401920964"/>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0093451A">
        <w:rPr>
          <w:noProof/>
          <w:color w:val="auto"/>
          <w:sz w:val="22"/>
          <w:szCs w:val="22"/>
        </w:rPr>
        <w:t>e</w:t>
      </w:r>
      <w:r w:rsidRPr="00E34C79">
        <w:rPr>
          <w:color w:val="auto"/>
          <w:sz w:val="22"/>
          <w:szCs w:val="22"/>
        </w:rPr>
        <w:fldChar w:fldCharType="end"/>
      </w:r>
      <w:r w:rsidRPr="00E34C79">
        <w:rPr>
          <w:color w:val="auto"/>
          <w:sz w:val="22"/>
          <w:szCs w:val="22"/>
        </w:rPr>
        <w:t>. 2004 Mid/High Rise Commercial Residential Claims Data</w:t>
      </w:r>
      <w:bookmarkEnd w:id="587"/>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E34C79" w:rsidP="00E34C79">
      <w:pPr>
        <w:pStyle w:val="Caption"/>
        <w:keepNext/>
        <w:rPr>
          <w:color w:val="auto"/>
          <w:sz w:val="22"/>
          <w:szCs w:val="22"/>
        </w:rPr>
      </w:pPr>
      <w:bookmarkStart w:id="588" w:name="_Toc401920965"/>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0093451A">
        <w:rPr>
          <w:noProof/>
          <w:color w:val="auto"/>
          <w:sz w:val="22"/>
          <w:szCs w:val="22"/>
        </w:rPr>
        <w:t>f</w:t>
      </w:r>
      <w:r w:rsidRPr="00E34C79">
        <w:rPr>
          <w:color w:val="auto"/>
          <w:sz w:val="22"/>
          <w:szCs w:val="22"/>
        </w:rPr>
        <w:fldChar w:fldCharType="end"/>
      </w:r>
      <w:r w:rsidRPr="00E34C79">
        <w:rPr>
          <w:color w:val="auto"/>
          <w:sz w:val="22"/>
          <w:szCs w:val="22"/>
        </w:rPr>
        <w:t>.  2005 Mid/Hid Rise Commercial Residential Claims Data</w:t>
      </w:r>
      <w:bookmarkEnd w:id="588"/>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69"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93451A" w:rsidRPr="00FE711E">
        <w:t xml:space="preserve">Table </w:t>
      </w:r>
      <w:r w:rsidR="0093451A">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93451A">
        <w:rPr>
          <w:sz w:val="22"/>
          <w:szCs w:val="22"/>
        </w:rPr>
        <w:t>Table 1</w:t>
      </w:r>
      <w:r w:rsidR="0093451A" w:rsidRPr="00695DEB">
        <w:rPr>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93451A" w:rsidRPr="00FE711E">
        <w:t xml:space="preserve">Table </w:t>
      </w:r>
      <w:r w:rsidR="0093451A">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93451A">
        <w:rPr>
          <w:sz w:val="22"/>
          <w:szCs w:val="22"/>
        </w:rPr>
        <w:t>Table 1</w:t>
      </w:r>
      <w:r w:rsidR="0093451A" w:rsidRPr="00695DEB">
        <w:rPr>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93451A" w:rsidRPr="0093451A">
        <w:t>Table 24</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93451A" w:rsidRPr="0093451A">
        <w:t>Table 24</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93451A" w:rsidRPr="0093451A">
        <w:t>Table 24</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93451A" w:rsidRPr="00FE711E">
        <w:t xml:space="preserve">Table </w:t>
      </w:r>
      <w:r w:rsidR="0093451A">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93451A">
        <w:rPr>
          <w:sz w:val="22"/>
          <w:szCs w:val="22"/>
        </w:rPr>
        <w:t>Table 1</w:t>
      </w:r>
      <w:r w:rsidR="0093451A" w:rsidRPr="00695DEB">
        <w:rPr>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589" w:name="_Ref401591688"/>
      <w:bookmarkStart w:id="590" w:name="_Toc341089134"/>
      <w:bookmarkStart w:id="591" w:name="_Toc341090904"/>
      <w:bookmarkStart w:id="592" w:name="_Toc401920905"/>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93451A">
        <w:rPr>
          <w:rFonts w:cs="Times New Roman"/>
          <w:noProof/>
          <w:color w:val="auto"/>
          <w:sz w:val="22"/>
          <w:szCs w:val="22"/>
        </w:rPr>
        <w:t>24</w:t>
      </w:r>
      <w:r w:rsidRPr="00E461CF">
        <w:rPr>
          <w:rFonts w:cs="Times New Roman"/>
          <w:color w:val="auto"/>
          <w:sz w:val="22"/>
          <w:szCs w:val="22"/>
        </w:rPr>
        <w:fldChar w:fldCharType="end"/>
      </w:r>
      <w:bookmarkEnd w:id="589"/>
      <w:r w:rsidRPr="00E461CF">
        <w:rPr>
          <w:rFonts w:cs="Times New Roman"/>
          <w:color w:val="auto"/>
          <w:sz w:val="22"/>
          <w:szCs w:val="22"/>
        </w:rPr>
        <w:t>. Age classification of the models per region.</w:t>
      </w:r>
      <w:bookmarkEnd w:id="590"/>
      <w:bookmarkEnd w:id="591"/>
      <w:bookmarkEnd w:id="592"/>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93451A" w:rsidRPr="0093451A">
              <w:t>Table 24</w:t>
            </w:r>
            <w:r>
              <w:fldChar w:fldCharType="end"/>
            </w:r>
            <w:r w:rsidR="001F12F8">
              <w:t xml:space="preserve"> Nomenclature with respect to </w:t>
            </w:r>
            <w:r>
              <w:fldChar w:fldCharType="begin"/>
            </w:r>
            <w:r>
              <w:instrText xml:space="preserve"> REF _Ref341098187 \h  \* MERGEFORMAT </w:instrText>
            </w:r>
            <w:r>
              <w:fldChar w:fldCharType="separate"/>
            </w:r>
            <w:r w:rsidR="0093451A" w:rsidRPr="00FE711E">
              <w:t xml:space="preserve">Table </w:t>
            </w:r>
            <w:r w:rsidR="0093451A">
              <w:t>1</w:t>
            </w:r>
            <w:r>
              <w:fldChar w:fldCharType="end"/>
            </w:r>
            <w:r>
              <w:t xml:space="preserve">a </w:t>
            </w:r>
            <w:r w:rsidRPr="0054597A">
              <w:t xml:space="preserve">and </w:t>
            </w:r>
            <w:r>
              <w:fldChar w:fldCharType="begin"/>
            </w:r>
            <w:r>
              <w:instrText xml:space="preserve"> REF _Ref401589453 \h </w:instrText>
            </w:r>
            <w:r>
              <w:fldChar w:fldCharType="separate"/>
            </w:r>
            <w:r w:rsidR="0093451A">
              <w:rPr>
                <w:sz w:val="22"/>
                <w:szCs w:val="22"/>
              </w:rPr>
              <w:t>Table 1</w:t>
            </w:r>
            <w:r w:rsidR="0093451A" w:rsidRPr="00695DEB">
              <w:rPr>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93451A" w:rsidRPr="0093451A">
        <w:t>Table 25</w:t>
      </w:r>
      <w:r w:rsidR="00E461CF">
        <w:fldChar w:fldCharType="end"/>
      </w:r>
      <w:r w:rsidR="00E461CF">
        <w:fldChar w:fldCharType="begin"/>
      </w:r>
      <w:r w:rsidR="00E461CF">
        <w:instrText xml:space="preserve"> REF _Ref341099455 \h  \* MERGEFORMAT </w:instrText>
      </w:r>
      <w:r w:rsidR="00E461CF">
        <w:fldChar w:fldCharType="separate"/>
      </w:r>
      <w:r w:rsidR="0093451A">
        <w:rPr>
          <w:b/>
          <w:bCs/>
        </w:rPr>
        <w:t>Error! Reference source not found.</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593" w:name="_Ref401592047"/>
      <w:bookmarkStart w:id="594" w:name="_Toc401920906"/>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93451A">
        <w:rPr>
          <w:rFonts w:cs="Times New Roman"/>
          <w:noProof/>
          <w:color w:val="auto"/>
          <w:sz w:val="22"/>
          <w:szCs w:val="22"/>
        </w:rPr>
        <w:t>25</w:t>
      </w:r>
      <w:r w:rsidRPr="00E461CF">
        <w:rPr>
          <w:rFonts w:cs="Times New Roman"/>
          <w:color w:val="auto"/>
          <w:sz w:val="22"/>
          <w:szCs w:val="22"/>
        </w:rPr>
        <w:fldChar w:fldCharType="end"/>
      </w:r>
      <w:bookmarkEnd w:id="593"/>
      <w:r w:rsidRPr="00E461CF">
        <w:rPr>
          <w:rFonts w:cs="Times New Roman"/>
          <w:color w:val="auto"/>
          <w:sz w:val="22"/>
          <w:szCs w:val="22"/>
        </w:rPr>
        <w:t>. Assignment of vulnerability matrix depending on data availability in insurance portfolios.</w:t>
      </w:r>
      <w:bookmarkEnd w:id="594"/>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93451A">
        <w:t xml:space="preserve">Figure </w:t>
      </w:r>
      <w:r w:rsidR="0093451A">
        <w:rPr>
          <w:noProof/>
        </w:rPr>
        <w:t>60</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93451A">
        <w:rPr>
          <w:noProof/>
        </w:rPr>
        <w:t>61</w:t>
      </w:r>
      <w:r w:rsidR="00CD7608">
        <w:rPr>
          <w:highlight w:val="green"/>
        </w:rPr>
        <w:fldChar w:fldCharType="end"/>
      </w:r>
      <w:r w:rsidRPr="00A41BAE">
        <w:t xml:space="preserve"> </w:t>
      </w:r>
      <w:r>
        <w:fldChar w:fldCharType="begin"/>
      </w:r>
      <w:r>
        <w:instrText xml:space="preserve"> REF _Ref341095583 \p \h </w:instrText>
      </w:r>
      <w:r>
        <w:fldChar w:fldCharType="separate"/>
      </w:r>
      <w:r w:rsidR="0093451A">
        <w:t>above</w:t>
      </w:r>
      <w:r>
        <w:fldChar w:fldCharType="end"/>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7A6E4B35" wp14:editId="74483493">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595" w:name="_Ref401597677"/>
      <w:bookmarkStart w:id="596" w:name="_Toc401920756"/>
      <w:r>
        <w:t xml:space="preserve">Figure </w:t>
      </w:r>
      <w:fldSimple w:instr=" SEQ Figure \* ARABIC ">
        <w:r w:rsidR="0093451A">
          <w:rPr>
            <w:noProof/>
          </w:rPr>
          <w:t>60</w:t>
        </w:r>
      </w:fldSimple>
      <w:bookmarkEnd w:id="595"/>
      <w:r w:rsidRPr="00595613">
        <w:t>. Model vs. Actual-Structural Loss.</w:t>
      </w:r>
      <w:bookmarkEnd w:id="596"/>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drawing>
          <wp:inline distT="0" distB="0" distL="0" distR="0" wp14:anchorId="1115E337" wp14:editId="0FBA798B">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597" w:name="_Ref401597684"/>
      <w:bookmarkStart w:id="598" w:name="_Toc401920757"/>
      <w:r>
        <w:t xml:space="preserve">Figure </w:t>
      </w:r>
      <w:fldSimple w:instr=" SEQ Figure \* ARABIC ">
        <w:r w:rsidR="0093451A">
          <w:rPr>
            <w:noProof/>
          </w:rPr>
          <w:t>61</w:t>
        </w:r>
      </w:fldSimple>
      <w:bookmarkEnd w:id="597"/>
      <w:r w:rsidRPr="00233B8C">
        <w:t>. Model vs. Actual-APP Loss.</w:t>
      </w:r>
      <w:bookmarkEnd w:id="598"/>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C630F">
        <w:rPr>
          <w:rFonts w:eastAsia="MS Mincho"/>
          <w:lang w:eastAsia="ja-JP"/>
        </w:rPr>
        <w:t>equation M-1</w:t>
      </w:r>
      <w:r w:rsidRPr="00F37577">
        <w:rPr>
          <w:rFonts w:eastAsia="MS Mincho"/>
          <w:lang w:eastAsia="ja-JP"/>
        </w:rPr>
        <w:t xml:space="preserve"> models 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7"/>
        <w:gridCol w:w="4073"/>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2" type="#_x0000_t75" style="width:258pt;height:22.5pt" o:ole="">
                  <v:imagedata r:id="rId172" o:title=""/>
                </v:shape>
                <o:OLEObject Type="Embed" ProgID="Equation.3" ShapeID="_x0000_i1062" DrawAspect="Content" ObjectID="_1475663996" r:id="rId173"/>
              </w:object>
            </w:r>
          </w:p>
        </w:tc>
        <w:tc>
          <w:tcPr>
            <w:tcW w:w="4675" w:type="dxa"/>
          </w:tcPr>
          <w:p w:rsidR="004D5B30" w:rsidRPr="00FC630F" w:rsidRDefault="004D5B30" w:rsidP="004527CD">
            <w:pPr>
              <w:jc w:val="right"/>
              <w:rPr>
                <w:rFonts w:eastAsia="MS Mincho"/>
                <w:bCs/>
                <w:lang w:eastAsia="ja-JP"/>
              </w:rPr>
            </w:pPr>
            <w:r w:rsidRPr="00FC630F">
              <w:rPr>
                <w:rFonts w:eastAsia="MS Mincho"/>
                <w:bCs/>
                <w:lang w:eastAsia="ja-JP"/>
              </w:rPr>
              <w:t>(M-1)</w:t>
            </w:r>
          </w:p>
          <w:p w:rsidR="004D5B30" w:rsidRPr="00FC630F"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599"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Pr="00F37577">
        <w:rPr>
          <w:rFonts w:eastAsia="MS Mincho"/>
          <w:lang w:eastAsia="ja-JP"/>
        </w:rPr>
        <w:fldChar w:fldCharType="begin"/>
      </w:r>
      <w:r w:rsidRPr="00F37577">
        <w:rPr>
          <w:rFonts w:eastAsia="MS Mincho"/>
          <w:lang w:eastAsia="ja-JP"/>
        </w:rPr>
        <w:instrText xml:space="preserve"> REF _Ref379215574 \h  \* MERGEFORMAT </w:instrText>
      </w:r>
      <w:r w:rsidRPr="00F37577">
        <w:rPr>
          <w:rFonts w:eastAsia="MS Mincho"/>
          <w:lang w:eastAsia="ja-JP"/>
        </w:rPr>
        <w:fldChar w:fldCharType="separate"/>
      </w:r>
      <w:r w:rsidR="0093451A">
        <w:rPr>
          <w:rFonts w:eastAsia="MS Mincho"/>
          <w:b/>
          <w:bCs/>
          <w:lang w:eastAsia="ja-JP"/>
        </w:rPr>
        <w:t>Error! Reference source not found.</w:t>
      </w:r>
      <w:r w:rsidRPr="00F37577">
        <w:rPr>
          <w:rFonts w:eastAsia="MS Mincho"/>
          <w:lang w:eastAsia="ja-JP"/>
        </w:rPr>
        <w:fldChar w:fldCharType="end"/>
      </w:r>
      <w:r w:rsidRPr="00F37577">
        <w:rPr>
          <w:rFonts w:eastAsia="MS Mincho"/>
          <w:lang w:eastAsia="ja-JP"/>
        </w:rPr>
        <w:t xml:space="preserve"> 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600" w:name="_Ref227836584"/>
      <w:r w:rsidRPr="00E764CE">
        <w:rPr>
          <w:rFonts w:eastAsia="MS Mincho"/>
          <w:noProof/>
          <w:lang w:eastAsia="en-US"/>
        </w:rPr>
        <w:drawing>
          <wp:inline distT="0" distB="0" distL="0" distR="0" wp14:anchorId="7FD584B0" wp14:editId="3D5040CF">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601" w:name="_Ref401597842"/>
      <w:bookmarkStart w:id="602" w:name="_Toc401920758"/>
      <w:bookmarkEnd w:id="600"/>
      <w:r>
        <w:t xml:space="preserve">Figure </w:t>
      </w:r>
      <w:fldSimple w:instr=" SEQ Figure \* ARABIC ">
        <w:r w:rsidR="0093451A">
          <w:rPr>
            <w:noProof/>
          </w:rPr>
          <w:t>62</w:t>
        </w:r>
      </w:fldSimple>
      <w:bookmarkEnd w:id="601"/>
      <w:r w:rsidRPr="00A12DD4">
        <w:t>.  Evaluating NA for eight approach directions.</w:t>
      </w:r>
      <w:bookmarkEnd w:id="602"/>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93451A">
        <w:t xml:space="preserve">Figure </w:t>
      </w:r>
      <w:r w:rsidR="0093451A">
        <w:rPr>
          <w:noProof/>
        </w:rPr>
        <w:t>62</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599"/>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 xml:space="preserve">The implementation of the above components results in a probability of debris damage value for Equation M-1 as a function of wind speed, direction, building density / terrain, height of the opening on the building face, and window protection.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93451A">
        <w:t xml:space="preserve">Figure </w:t>
      </w:r>
      <w:r w:rsidR="0093451A">
        <w:rPr>
          <w:noProof/>
        </w:rPr>
        <w:t>63</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3" type="#_x0000_t75" style="width:325.5pt;height:462.75pt" o:ole="">
            <v:imagedata r:id="rId175" o:title=""/>
          </v:shape>
          <o:OLEObject Type="Embed" ProgID="Visio.Drawing.15" ShapeID="_x0000_i1063" DrawAspect="Content" ObjectID="_1475663997" r:id="rId176"/>
        </w:object>
      </w:r>
    </w:p>
    <w:p w:rsidR="004D5B30" w:rsidRDefault="004D5B30" w:rsidP="004D5B30"/>
    <w:p w:rsidR="004D5B30" w:rsidRPr="00E75F82" w:rsidRDefault="00CD7608" w:rsidP="00CD7608">
      <w:pPr>
        <w:pStyle w:val="FigureNumbers"/>
      </w:pPr>
      <w:bookmarkStart w:id="603" w:name="_Ref401597923"/>
      <w:bookmarkStart w:id="604" w:name="_Toc401920759"/>
      <w:r>
        <w:t xml:space="preserve">Figure </w:t>
      </w:r>
      <w:fldSimple w:instr=" SEQ Figure \* ARABIC ">
        <w:r w:rsidR="0093451A">
          <w:rPr>
            <w:noProof/>
          </w:rPr>
          <w:t>63</w:t>
        </w:r>
      </w:fldSimple>
      <w:bookmarkEnd w:id="603"/>
      <w:r w:rsidRPr="00635D90">
        <w:t>. Flowchart of the interior damage model.</w:t>
      </w:r>
      <w:bookmarkEnd w:id="604"/>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93451A">
        <w:t xml:space="preserve">Figure </w:t>
      </w:r>
      <w:r w:rsidR="0093451A">
        <w:rPr>
          <w:noProof/>
        </w:rPr>
        <w:t>64</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93451A">
        <w:t xml:space="preserve">Figure </w:t>
      </w:r>
      <w:r w:rsidR="0093451A">
        <w:rPr>
          <w:noProof/>
        </w:rPr>
        <w:t>64</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mc:AlternateContent>
          <mc:Choice Requires="wpg">
            <w:drawing>
              <wp:anchor distT="0" distB="0" distL="114300" distR="114300" simplePos="0" relativeHeight="251676672" behindDoc="0" locked="0" layoutInCell="1" allowOverlap="1" wp14:anchorId="4AD31C31" wp14:editId="1FED5939">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93451A" w:rsidRPr="00C443B8" w:rsidRDefault="0093451A"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93451A" w:rsidRDefault="0093451A"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93451A" w:rsidRPr="00C443B8" w:rsidRDefault="0093451A"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93451A" w:rsidRPr="00C443B8" w:rsidRDefault="0093451A"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93451A" w:rsidRPr="00C443B8" w:rsidRDefault="0093451A"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93451A" w:rsidRPr="00C443B8" w:rsidRDefault="0093451A"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93451A" w:rsidRPr="00C443B8" w:rsidRDefault="0093451A"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93451A" w:rsidRPr="00677786" w:rsidRDefault="0093451A"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93451A" w:rsidRDefault="0093451A"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93451A" w:rsidRDefault="0093451A"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93451A" w:rsidRDefault="0093451A"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93451A" w:rsidRDefault="0093451A"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AD31C31"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78"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93451A" w:rsidRPr="00C443B8" w:rsidRDefault="0093451A"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93451A" w:rsidRDefault="0093451A"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93451A" w:rsidRPr="00C443B8" w:rsidRDefault="0093451A"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93451A" w:rsidRPr="00C443B8" w:rsidRDefault="0093451A"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93451A" w:rsidRPr="00C443B8" w:rsidRDefault="0093451A"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93451A" w:rsidRPr="00C443B8" w:rsidRDefault="0093451A"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93451A" w:rsidRDefault="0093451A"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93451A" w:rsidRPr="00C443B8" w:rsidRDefault="0093451A"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93451A" w:rsidRPr="00C443B8" w:rsidRDefault="0093451A"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93451A" w:rsidRPr="00677786" w:rsidRDefault="0093451A"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93451A" w:rsidRDefault="0093451A"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93451A" w:rsidRDefault="0093451A"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93451A" w:rsidRDefault="0093451A"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93451A" w:rsidRDefault="0093451A"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605" w:name="_Ref401598046"/>
      <w:bookmarkStart w:id="606" w:name="_Toc401920760"/>
      <w:r>
        <w:t xml:space="preserve">Figure </w:t>
      </w:r>
      <w:fldSimple w:instr=" SEQ Figure \* ARABIC ">
        <w:r w:rsidR="0093451A">
          <w:rPr>
            <w:noProof/>
          </w:rPr>
          <w:t>64</w:t>
        </w:r>
      </w:fldSimple>
      <w:bookmarkEnd w:id="605"/>
      <w:r>
        <w:t>.</w:t>
      </w:r>
      <w:r w:rsidRPr="005A64C8">
        <w:t xml:space="preserve"> Horizontal rain rate as a function of storm duration</w:t>
      </w:r>
      <w:r>
        <w:t>.</w:t>
      </w:r>
      <w:bookmarkEnd w:id="606"/>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726478"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726478"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726478"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726478"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726478"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726478"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726478"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726478"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726478"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726478"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726478"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726478"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4" type="#_x0000_t75" style="width:297.75pt;height:98.25pt" o:ole="">
            <v:imagedata r:id="rId179" o:title=""/>
          </v:shape>
          <o:OLEObject Type="Embed" ProgID="Equation.3" ShapeID="_x0000_i1064" DrawAspect="Content" ObjectID="_1475663998" r:id="rId180"/>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5" type="#_x0000_t75" style="width:159.75pt;height:55.5pt" o:ole="">
            <v:imagedata r:id="rId181" o:title=""/>
          </v:shape>
          <o:OLEObject Type="Embed" ProgID="Equation.3" ShapeID="_x0000_i1065" DrawAspect="Content" ObjectID="_1475663999" r:id="rId182"/>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93451A">
        <w:t xml:space="preserve">Figure </w:t>
      </w:r>
      <w:r w:rsidR="0093451A">
        <w:rPr>
          <w:noProof/>
        </w:rPr>
        <w:t>65</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6" type="#_x0000_t75" style="width:18.75pt;height:21pt" o:ole="">
            <v:imagedata r:id="rId183" o:title=""/>
          </v:shape>
          <o:OLEObject Type="Embed" ProgID="Equation.3" ShapeID="_x0000_i1066" DrawAspect="Content" ObjectID="_1475664000" r:id="rId184"/>
        </w:object>
      </w:r>
      <w:r w:rsidR="004D5B30" w:rsidRPr="00A41BAE">
        <w:t xml:space="preserve"> and</w:t>
      </w:r>
      <w:r w:rsidR="004D5B30" w:rsidRPr="00A41BAE">
        <w:rPr>
          <w:position w:val="-16"/>
        </w:rPr>
        <w:object w:dxaOrig="340" w:dyaOrig="420">
          <v:shape id="_x0000_i1067" type="#_x0000_t75" style="width:18.75pt;height:21pt" o:ole="">
            <v:imagedata r:id="rId185" o:title=""/>
          </v:shape>
          <o:OLEObject Type="Embed" ProgID="Equation.3" ShapeID="_x0000_i1067" DrawAspect="Content" ObjectID="_1475664001" r:id="rId186"/>
        </w:object>
      </w:r>
      <w:r w:rsidR="004D5B30" w:rsidRPr="00A41BAE">
        <w:t xml:space="preserve">, respectively. A fraction of these water heights percolates down as </w:t>
      </w:r>
      <w:r w:rsidR="004D5B30" w:rsidRPr="00A41BAE">
        <w:rPr>
          <w:position w:val="-16"/>
        </w:rPr>
        <w:object w:dxaOrig="480" w:dyaOrig="420">
          <v:shape id="_x0000_i1068" type="#_x0000_t75" style="width:26.25pt;height:21pt" o:ole="">
            <v:imagedata r:id="rId187" o:title=""/>
          </v:shape>
          <o:OLEObject Type="Embed" ProgID="Equation.3" ShapeID="_x0000_i1068" DrawAspect="Content" ObjectID="_1475664002" r:id="rId188"/>
        </w:object>
      </w:r>
      <w:r w:rsidR="004D5B30" w:rsidRPr="00A41BAE">
        <w:t>and</w:t>
      </w:r>
      <w:r w:rsidR="004D5B30" w:rsidRPr="00A41BAE">
        <w:rPr>
          <w:position w:val="-16"/>
        </w:rPr>
        <w:object w:dxaOrig="480" w:dyaOrig="420">
          <v:shape id="_x0000_i1069" type="#_x0000_t75" style="width:26.25pt;height:21pt" o:ole="">
            <v:imagedata r:id="rId189" o:title=""/>
          </v:shape>
          <o:OLEObject Type="Embed" ProgID="Equation.3" ShapeID="_x0000_i1069" DrawAspect="Content" ObjectID="_1475664003" r:id="rId190"/>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70" type="#_x0000_t75" style="width:18.75pt;height:21pt" o:ole="">
            <v:imagedata r:id="rId191" o:title=""/>
          </v:shape>
          <o:OLEObject Type="Embed" ProgID="Equation.3" ShapeID="_x0000_i1070" DrawAspect="Content" ObjectID="_1475664004" r:id="rId192"/>
        </w:object>
      </w:r>
      <w:r w:rsidR="004D5B30" w:rsidRPr="00A41BAE">
        <w:t xml:space="preserve"> and</w:t>
      </w:r>
      <w:r w:rsidR="004D5B30" w:rsidRPr="00A41BAE">
        <w:rPr>
          <w:position w:val="-14"/>
        </w:rPr>
        <w:object w:dxaOrig="340" w:dyaOrig="400">
          <v:shape id="_x0000_i1071" type="#_x0000_t75" style="width:18.75pt;height:21pt" o:ole="">
            <v:imagedata r:id="rId193" o:title=""/>
          </v:shape>
          <o:OLEObject Type="Embed" ProgID="Equation.3" ShapeID="_x0000_i1071" DrawAspect="Content" ObjectID="_1475664005" r:id="rId194"/>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6F8495E1" wp14:editId="4C76BF17">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07" w:name="_Ref401598173"/>
      <w:bookmarkStart w:id="608" w:name="_Toc401920761"/>
      <w:r>
        <w:t xml:space="preserve">Figure </w:t>
      </w:r>
      <w:fldSimple w:instr=" SEQ Figure \* ARABIC ">
        <w:r w:rsidR="0093451A">
          <w:rPr>
            <w:noProof/>
          </w:rPr>
          <w:t>65</w:t>
        </w:r>
      </w:fldSimple>
      <w:bookmarkEnd w:id="607"/>
      <w:r w:rsidRPr="007757D8">
        <w:t>. Diagram of water intrusion through breaches, deficiencies and percolation in a 3-story building.</w:t>
      </w:r>
      <w:bookmarkEnd w:id="608"/>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93451A">
        <w:t xml:space="preserve">Figure </w:t>
      </w:r>
      <w:r w:rsidR="0093451A">
        <w:rPr>
          <w:noProof/>
        </w:rPr>
        <w:t>65</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2" type="#_x0000_t75" style="width:159.75pt;height:27pt" o:ole="">
                  <v:imagedata r:id="rId196" o:title=""/>
                </v:shape>
                <o:OLEObject Type="Embed" ProgID="Equation.3" ShapeID="_x0000_i1072" DrawAspect="Content" ObjectID="_1475664006" r:id="rId197"/>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3" type="#_x0000_t75" style="width:217.5pt;height:27pt" o:ole="">
                  <v:imagedata r:id="rId198" o:title=""/>
                </v:shape>
                <o:OLEObject Type="Embed" ProgID="Equation.3" ShapeID="_x0000_i1073" DrawAspect="Content" ObjectID="_1475664007" r:id="rId199"/>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4" type="#_x0000_t75" style="width:24.75pt;height:21pt" o:ole="">
            <v:imagedata r:id="rId200" o:title=""/>
          </v:shape>
          <o:OLEObject Type="Embed" ProgID="Equation.3" ShapeID="_x0000_i1074" DrawAspect="Content" ObjectID="_1475664008" r:id="rId201"/>
        </w:object>
      </w:r>
      <w:r w:rsidRPr="00A41BAE">
        <w:t xml:space="preserve"> or </w:t>
      </w:r>
      <w:r w:rsidRPr="00A41BAE">
        <w:rPr>
          <w:position w:val="-14"/>
        </w:rPr>
        <w:object w:dxaOrig="460" w:dyaOrig="400">
          <v:shape id="_x0000_i1075" type="#_x0000_t75" style="width:24.75pt;height:21pt" o:ole="">
            <v:imagedata r:id="rId202" o:title=""/>
          </v:shape>
          <o:OLEObject Type="Embed" ProgID="Equation.3" ShapeID="_x0000_i1075" DrawAspect="Content" ObjectID="_1475664009" r:id="rId203"/>
        </w:object>
      </w:r>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Pr>
            <w:rStyle w:val="Hyperlink"/>
          </w:rPr>
          <w:t xml:space="preserve">Form </w:t>
        </w:r>
      </w:hyperlink>
      <w:r w:rsidR="00525722">
        <w:rPr>
          <w:rStyle w:val="Hyperlink"/>
        </w:rPr>
        <w:t>V-1</w:t>
      </w:r>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C32450">
      <w:pPr>
        <w:pStyle w:val="Heading2"/>
      </w:pPr>
      <w:bookmarkStart w:id="609" w:name="_Toc401582702"/>
      <w:r w:rsidRPr="00EB3B10">
        <w:t>V-</w:t>
      </w:r>
      <w:r>
        <w:t>2</w:t>
      </w:r>
      <w:r>
        <w:tab/>
      </w:r>
      <w:r w:rsidRPr="0041789A">
        <w:t>Derivation of Contents and Time Element Vulnerability Functions</w:t>
      </w:r>
      <w:bookmarkEnd w:id="609"/>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93451A">
        <w:t xml:space="preserve">Figure </w:t>
      </w:r>
      <w:r w:rsidR="0093451A">
        <w:rPr>
          <w:noProof/>
        </w:rPr>
        <w:t>66</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76" type="#_x0000_t75" style="width:229.5pt;height:552pt" o:ole="">
            <v:imagedata r:id="rId204" o:title="" cropleft="11145f"/>
          </v:shape>
          <o:OLEObject Type="Embed" ProgID="Visio.Drawing.15" ShapeID="_x0000_i1076" DrawAspect="Content" ObjectID="_1475664010" r:id="rId205"/>
        </w:object>
      </w:r>
    </w:p>
    <w:p w:rsidR="00513724" w:rsidRDefault="00240E0C" w:rsidP="00240E0C">
      <w:pPr>
        <w:pStyle w:val="FigureNumbers"/>
      </w:pPr>
      <w:bookmarkStart w:id="610" w:name="_Ref401587580"/>
      <w:bookmarkStart w:id="611" w:name="_Toc401920762"/>
      <w:r>
        <w:t xml:space="preserve">Figure </w:t>
      </w:r>
      <w:fldSimple w:instr=" SEQ Figure \* ARABIC ">
        <w:r w:rsidR="0093451A">
          <w:rPr>
            <w:noProof/>
          </w:rPr>
          <w:t>66</w:t>
        </w:r>
      </w:fldSimple>
      <w:bookmarkStart w:id="612" w:name="_Toc340831386"/>
      <w:bookmarkEnd w:id="610"/>
      <w:r w:rsidR="00CD7608">
        <w:t>a</w:t>
      </w:r>
      <w:r>
        <w:t xml:space="preserve">. </w:t>
      </w:r>
      <w:bookmarkEnd w:id="612"/>
      <w:r w:rsidR="00A4454E">
        <w:rPr>
          <w:rFonts w:eastAsia="MS Mincho"/>
          <w:lang w:eastAsia="ja-JP"/>
        </w:rPr>
        <w:t>Derivation of contents and additional living expenses vulnerabilities for PR</w:t>
      </w:r>
      <w:r w:rsidR="00A4454E">
        <w:t>.</w:t>
      </w:r>
      <w:bookmarkEnd w:id="611"/>
    </w:p>
    <w:p w:rsidR="00E8527F" w:rsidRPr="00CD7608" w:rsidRDefault="00CD7608" w:rsidP="00CD7608">
      <w:pPr>
        <w:pStyle w:val="Caption"/>
        <w:rPr>
          <w:color w:val="FFFFFF" w:themeColor="background1"/>
        </w:rPr>
      </w:pPr>
      <w:bookmarkStart w:id="613" w:name="_Toc401850002"/>
      <w:bookmarkStart w:id="614" w:name="_Toc401600627"/>
      <w:bookmarkStart w:id="615" w:name="_Toc401920811"/>
      <w:r w:rsidRPr="00CD7608">
        <w:rPr>
          <w:color w:val="FFFFFF" w:themeColor="background1"/>
        </w:rPr>
        <w:t xml:space="preserve">Figure 65 </w:t>
      </w:r>
      <w:r w:rsidR="009460C0">
        <w:rPr>
          <w:color w:val="FFFFFF" w:themeColor="background1"/>
        </w:rPr>
        <w:fldChar w:fldCharType="begin"/>
      </w:r>
      <w:r w:rsidR="009460C0">
        <w:rPr>
          <w:color w:val="FFFFFF" w:themeColor="background1"/>
        </w:rPr>
        <w:instrText xml:space="preserve"> SEQ Figure_65 \* alphabetic </w:instrText>
      </w:r>
      <w:r w:rsidR="009460C0">
        <w:rPr>
          <w:color w:val="FFFFFF" w:themeColor="background1"/>
        </w:rPr>
        <w:fldChar w:fldCharType="separate"/>
      </w:r>
      <w:r w:rsidR="0093451A">
        <w:rPr>
          <w:noProof/>
          <w:color w:val="FFFFFF" w:themeColor="background1"/>
        </w:rPr>
        <w:t>a</w:t>
      </w:r>
      <w:bookmarkEnd w:id="613"/>
      <w:bookmarkEnd w:id="615"/>
      <w:r w:rsidR="009460C0">
        <w:rPr>
          <w:color w:val="FFFFFF" w:themeColor="background1"/>
        </w:rPr>
        <w:fldChar w:fldCharType="end"/>
      </w:r>
      <w:bookmarkEnd w:id="614"/>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represented by </w:t>
      </w:r>
      <w:r w:rsidR="004A672B">
        <w:rPr>
          <w:rFonts w:eastAsia="MS Mincho"/>
          <w:lang w:eastAsia="ja-JP"/>
        </w:rPr>
        <w:fldChar w:fldCharType="begin"/>
      </w:r>
      <w:r w:rsidR="004A672B">
        <w:rPr>
          <w:rFonts w:eastAsia="MS Mincho"/>
          <w:lang w:eastAsia="ja-JP"/>
        </w:rPr>
        <w:instrText xml:space="preserve"> </w:instrText>
      </w:r>
      <w:r w:rsidR="004A672B">
        <w:rPr>
          <w:rFonts w:eastAsia="MS Mincho" w:hint="eastAsia"/>
          <w:lang w:eastAsia="ja-JP"/>
        </w:rPr>
        <w:instrText>REF _Ref401599919 \h</w:instrText>
      </w:r>
      <w:r w:rsidR="004A672B">
        <w:rPr>
          <w:rFonts w:eastAsia="MS Mincho"/>
          <w:lang w:eastAsia="ja-JP"/>
        </w:rPr>
        <w:instrText xml:space="preserve"> </w:instrText>
      </w:r>
      <w:r w:rsidR="004A672B">
        <w:rPr>
          <w:rFonts w:eastAsia="MS Mincho"/>
          <w:lang w:eastAsia="ja-JP"/>
        </w:rPr>
      </w:r>
      <w:r w:rsidR="004A672B">
        <w:rPr>
          <w:rFonts w:eastAsia="MS Mincho"/>
          <w:lang w:eastAsia="ja-JP"/>
        </w:rPr>
        <w:fldChar w:fldCharType="separate"/>
      </w:r>
      <w:r w:rsidR="0093451A">
        <w:t>Figure 65</w:t>
      </w:r>
      <w:r w:rsidR="0093451A">
        <w:rPr>
          <w:noProof/>
        </w:rPr>
        <w:t>b</w:t>
      </w:r>
      <w:r w:rsidR="0093451A" w:rsidRPr="00295BCE">
        <w:t>. Derivation of contents vulnerabilities for CR.</w:t>
      </w:r>
      <w:r w:rsidR="004A672B">
        <w:rPr>
          <w:rFonts w:eastAsia="MS Mincho"/>
          <w:lang w:eastAsia="ja-JP"/>
        </w:rPr>
        <w:fldChar w:fldCharType="end"/>
      </w:r>
      <w:r>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77" type="#_x0000_t75" style="width:382.5pt;height:550.5pt" o:ole="">
            <v:imagedata r:id="rId206" o:title="" cropbottom="-1115f"/>
          </v:shape>
          <o:OLEObject Type="Embed" ProgID="Visio.Drawing.15" ShapeID="_x0000_i1077" DrawAspect="Content" ObjectID="_1475664011" r:id="rId207"/>
        </w:object>
      </w:r>
    </w:p>
    <w:p w:rsidR="00A4454E" w:rsidRDefault="00CD7608" w:rsidP="00CD7608">
      <w:pPr>
        <w:pStyle w:val="FigureNumbers"/>
      </w:pPr>
      <w:bookmarkStart w:id="616" w:name="_Ref401599919"/>
      <w:bookmarkStart w:id="617" w:name="_Toc401920812"/>
      <w:r>
        <w:t>Figure 6</w:t>
      </w:r>
      <w:r w:rsidR="0093451A">
        <w:t>6</w:t>
      </w:r>
      <w:fldSimple w:instr=" SEQ Figure_65 \* alphabetic ">
        <w:r w:rsidR="0093451A">
          <w:rPr>
            <w:noProof/>
          </w:rPr>
          <w:t>b</w:t>
        </w:r>
      </w:fldSimple>
      <w:r w:rsidRPr="00295BCE">
        <w:t>. Derivation of contents vulnerabilities for CR.</w:t>
      </w:r>
      <w:bookmarkEnd w:id="616"/>
      <w:bookmarkEnd w:id="617"/>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93451A">
        <w:t xml:space="preserve">Figure </w:t>
      </w:r>
      <w:r w:rsidR="0093451A">
        <w:rPr>
          <w:noProof/>
        </w:rPr>
        <w:t>66</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fldChar w:fldCharType="separate"/>
      </w:r>
      <w:r w:rsidR="0093451A" w:rsidRPr="00FE711E">
        <w:t xml:space="preserve">Table </w:t>
      </w:r>
      <w:r w:rsidR="0093451A">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93451A">
        <w:rPr>
          <w:sz w:val="22"/>
          <w:szCs w:val="22"/>
        </w:rPr>
        <w:t>Table 1</w:t>
      </w:r>
      <w:r w:rsidR="0093451A" w:rsidRPr="00695DEB">
        <w:rPr>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93451A">
        <w:t xml:space="preserve">Figure </w:t>
      </w:r>
      <w:r w:rsidR="0093451A">
        <w:rPr>
          <w:noProof/>
        </w:rPr>
        <w:t>66</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93451A">
        <w:t xml:space="preserve">Figure </w:t>
      </w:r>
      <w:r w:rsidR="0093451A">
        <w:rPr>
          <w:noProof/>
        </w:rPr>
        <w:t>67</w:t>
      </w:r>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78" type="#_x0000_t75" style="width:320.25pt;height:483.75pt" o:ole="">
            <v:imagedata r:id="rId208" o:title=""/>
          </v:shape>
          <o:OLEObject Type="Embed" ProgID="Visio.Drawing.15" ShapeID="_x0000_i1078" DrawAspect="Content" ObjectID="_1475664012" r:id="rId209"/>
        </w:object>
      </w:r>
    </w:p>
    <w:p w:rsidR="00A4454E" w:rsidRDefault="00F47AEE" w:rsidP="00F47AEE">
      <w:pPr>
        <w:pStyle w:val="FigureNumbers"/>
      </w:pPr>
      <w:bookmarkStart w:id="618" w:name="_Ref401848246"/>
      <w:bookmarkStart w:id="619" w:name="_Toc401920763"/>
      <w:r>
        <w:t xml:space="preserve">Figure </w:t>
      </w:r>
      <w:fldSimple w:instr=" SEQ Figure \* ARABIC ">
        <w:r w:rsidR="0093451A">
          <w:rPr>
            <w:noProof/>
          </w:rPr>
          <w:t>67</w:t>
        </w:r>
      </w:fldSimple>
      <w:bookmarkEnd w:id="618"/>
      <w:r w:rsidRPr="009D07FC">
        <w:t>. Derivation of time related expenses vulnerabilities for CR.</w:t>
      </w:r>
      <w:bookmarkEnd w:id="619"/>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93451A">
        <w:t xml:space="preserve">Figure </w:t>
      </w:r>
      <w:r w:rsidR="0093451A">
        <w:rPr>
          <w:noProof/>
        </w:rPr>
        <w:t>68</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93451A">
        <w:rPr>
          <w:noProof/>
        </w:rPr>
        <w:t>69</w:t>
      </w:r>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en-US"/>
        </w:rPr>
        <w:drawing>
          <wp:inline distT="0" distB="0" distL="0" distR="0" wp14:anchorId="459FFCBC" wp14:editId="25AF8AF2">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20" w:name="_Ref401588250"/>
      <w:bookmarkStart w:id="621" w:name="_Toc401920764"/>
      <w:r>
        <w:t xml:space="preserve">Figure </w:t>
      </w:r>
      <w:fldSimple w:instr=" SEQ Figure \* ARABIC ">
        <w:r w:rsidR="0093451A">
          <w:rPr>
            <w:noProof/>
          </w:rPr>
          <w:t>68</w:t>
        </w:r>
      </w:fldSimple>
      <w:bookmarkEnd w:id="620"/>
      <w:r>
        <w:t>. Model vs. Actual-Contents Loss.</w:t>
      </w:r>
      <w:bookmarkEnd w:id="621"/>
    </w:p>
    <w:p w:rsidR="00DA2891" w:rsidRDefault="00DA2891" w:rsidP="00DA2891">
      <w:pPr>
        <w:pStyle w:val="FigureNumbers"/>
        <w:keepNext/>
      </w:pPr>
      <w:r>
        <w:rPr>
          <w:noProof/>
        </w:rPr>
        <w:drawing>
          <wp:inline distT="0" distB="0" distL="0" distR="0" wp14:anchorId="5A7226CD" wp14:editId="68476BD9">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22" w:name="_Ref401588268"/>
      <w:bookmarkStart w:id="623" w:name="_Toc401920765"/>
      <w:r>
        <w:t xml:space="preserve">Figure </w:t>
      </w:r>
      <w:fldSimple w:instr=" SEQ Figure \* ARABIC ">
        <w:r w:rsidR="0093451A">
          <w:rPr>
            <w:noProof/>
          </w:rPr>
          <w:t>69</w:t>
        </w:r>
      </w:fldSimple>
      <w:bookmarkEnd w:id="622"/>
      <w:r>
        <w:t>. Model vs. Actual-ALE Loss.</w:t>
      </w:r>
      <w:bookmarkEnd w:id="623"/>
    </w:p>
    <w:p w:rsidR="00E8527F" w:rsidRDefault="00E8527F" w:rsidP="00523111">
      <w:pPr>
        <w:pStyle w:val="Heading2"/>
      </w:pPr>
      <w:bookmarkStart w:id="624" w:name="_Toc401582703"/>
      <w:r w:rsidRPr="00EB3B10">
        <w:t>V-</w:t>
      </w:r>
      <w:r>
        <w:t>3</w:t>
      </w:r>
      <w:r w:rsidRPr="00EB3B10">
        <w:tab/>
        <w:t>Mitigation Measures</w:t>
      </w:r>
      <w:bookmarkEnd w:id="624"/>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2A39DD">
        <w:fldChar w:fldCharType="begin"/>
      </w:r>
      <w:r w:rsidR="002A39DD">
        <w:instrText xml:space="preserve"> REF _Ref401600079 \h </w:instrText>
      </w:r>
      <w:r w:rsidR="002A39DD">
        <w:fldChar w:fldCharType="separate"/>
      </w:r>
      <w:r w:rsidR="0093451A">
        <w:t xml:space="preserve">Figure </w:t>
      </w:r>
      <w:r w:rsidR="0093451A">
        <w:rPr>
          <w:noProof/>
        </w:rPr>
        <w:t>76</w:t>
      </w:r>
      <w:r w:rsidR="002A39DD">
        <w:fldChar w:fldCharType="end"/>
      </w:r>
      <w:r w:rsidR="002A39DD">
        <w:t xml:space="preserve"> and </w:t>
      </w:r>
      <w:r w:rsidR="002A39DD">
        <w:fldChar w:fldCharType="begin"/>
      </w:r>
      <w:r w:rsidR="002A39DD">
        <w:instrText xml:space="preserve"> REF _Ref401600095 \h </w:instrText>
      </w:r>
      <w:r w:rsidR="002A39DD">
        <w:fldChar w:fldCharType="separate"/>
      </w:r>
      <w:r w:rsidR="0093451A">
        <w:rPr>
          <w:noProof/>
        </w:rPr>
        <w:t>79</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93451A">
        <w:t xml:space="preserve">Figure </w:t>
      </w:r>
      <w:r w:rsidR="0093451A">
        <w:rPr>
          <w:noProof/>
        </w:rPr>
        <w:t>76</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93451A">
        <w:rPr>
          <w:noProof/>
        </w:rPr>
        <w:t>78</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93451A">
        <w:rPr>
          <w:noProof/>
        </w:rPr>
        <w:t>76</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93451A">
        <w:rPr>
          <w:noProof/>
        </w:rPr>
        <w:t>79</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93451A">
        <w:rPr>
          <w:noProof/>
        </w:rPr>
        <w:t>76</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93451A">
        <w:rPr>
          <w:noProof/>
        </w:rPr>
        <w:t>79</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523111">
      <w:pPr>
        <w:pStyle w:val="Heading2"/>
      </w:pPr>
      <w:bookmarkStart w:id="625" w:name="_Toc295315364"/>
      <w:bookmarkStart w:id="626" w:name="_Toc295322035"/>
      <w:bookmarkStart w:id="627" w:name="_Toc298233371"/>
      <w:bookmarkStart w:id="628" w:name="_Toc401582704"/>
      <w:bookmarkStart w:id="629" w:name="FormV1"/>
      <w:r w:rsidRPr="004A3CBF">
        <w:t>Form V-1: One Hypothetical Event</w:t>
      </w:r>
      <w:bookmarkEnd w:id="625"/>
      <w:bookmarkEnd w:id="626"/>
      <w:bookmarkEnd w:id="627"/>
      <w:bookmarkEnd w:id="628"/>
      <w:bookmarkEnd w:id="629"/>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 xml:space="preserve">See </w:t>
      </w:r>
      <w:r w:rsidR="004A672B">
        <w:fldChar w:fldCharType="begin"/>
      </w:r>
      <w:r w:rsidR="004A672B">
        <w:instrText xml:space="preserve"> REF _Ref401600031 \h </w:instrText>
      </w:r>
      <w:r w:rsidR="004A672B">
        <w:fldChar w:fldCharType="separate"/>
      </w:r>
      <w:r w:rsidR="0093451A">
        <w:t>Figure</w:t>
      </w:r>
      <w:r w:rsidR="00F374D4">
        <w:t>s</w:t>
      </w:r>
      <w:r w:rsidR="0093451A">
        <w:t xml:space="preserve"> </w:t>
      </w:r>
      <w:r w:rsidR="0093451A">
        <w:rPr>
          <w:noProof/>
        </w:rPr>
        <w:t>70</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93451A">
        <w:rPr>
          <w:noProof/>
        </w:rPr>
        <w:t>75</w:t>
      </w:r>
      <w:r w:rsidR="004A672B">
        <w:fldChar w:fldCharType="end"/>
      </w:r>
      <w:r w:rsidRPr="00AC20A9">
        <w:t xml:space="preserve"> in Part C of </w:t>
      </w:r>
      <w:hyperlink w:anchor="FormV1" w:tgtFrame="_blank" w:history="1">
        <w:r w:rsidRPr="00B70C3A">
          <w:rPr>
            <w:rStyle w:val="Hyperlink"/>
          </w:rPr>
          <w:t>For</w:t>
        </w:r>
        <w:r w:rsidRPr="00B70C3A">
          <w:rPr>
            <w:rStyle w:val="Hyperlink"/>
          </w:rPr>
          <w:t>m</w:t>
        </w:r>
        <w:r w:rsidRPr="00B70C3A">
          <w:rPr>
            <w:rStyle w:val="Hyperlink"/>
          </w:rPr>
          <w:t xml:space="preserve">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30" w:name="_Toc165054797"/>
      <w:bookmarkStart w:id="631" w:name="_Toc168975596"/>
      <w:r w:rsidRPr="00EB45E0">
        <w:rPr>
          <w:rFonts w:ascii="Arial" w:hAnsi="Arial" w:cs="Arial"/>
          <w:b/>
          <w:sz w:val="28"/>
          <w:szCs w:val="28"/>
        </w:rPr>
        <w:t>Form V-1: One Hypothetical Event</w:t>
      </w:r>
      <w:bookmarkEnd w:id="630"/>
      <w:bookmarkEnd w:id="631"/>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r w:rsidRPr="004A3CBF">
        <w:rPr>
          <w:b/>
          <w:u w:val="single"/>
        </w:rPr>
        <w:t>Part</w:t>
      </w:r>
      <w:r>
        <w:rPr>
          <w:b/>
          <w:u w:val="single"/>
        </w:rPr>
        <w:t xml:space="preserve"> </w:t>
      </w:r>
      <w:r w:rsidRPr="004A3CBF">
        <w:rPr>
          <w:b/>
          <w:u w:val="single"/>
        </w:rPr>
        <w:t>C</w:t>
      </w:r>
    </w:p>
    <w:p w:rsidR="00630117" w:rsidRDefault="00630117" w:rsidP="00630117">
      <w:pPr>
        <w:pStyle w:val="V31Figures"/>
      </w:pPr>
      <w:bookmarkStart w:id="632" w:name="_Toc277503925"/>
      <w:bookmarkStart w:id="633" w:name="_Toc165076383"/>
      <w:bookmarkStart w:id="634" w:name="_Toc165094758"/>
      <w:bookmarkStart w:id="635" w:name="_Toc165097941"/>
      <w:bookmarkStart w:id="636" w:name="_Toc295316865"/>
    </w:p>
    <w:bookmarkEnd w:id="632"/>
    <w:bookmarkEnd w:id="633"/>
    <w:bookmarkEnd w:id="634"/>
    <w:bookmarkEnd w:id="635"/>
    <w:bookmarkEnd w:id="636"/>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en-US"/>
        </w:rPr>
        <w:drawing>
          <wp:inline distT="0" distB="0" distL="0" distR="0" wp14:anchorId="5E6B4675">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37" w:name="_Ref401600031"/>
      <w:bookmarkStart w:id="638" w:name="_Toc401920766"/>
      <w:r>
        <w:t xml:space="preserve">Figure </w:t>
      </w:r>
      <w:fldSimple w:instr=" SEQ Figure \* ARABIC ">
        <w:r w:rsidR="0093451A">
          <w:rPr>
            <w:noProof/>
          </w:rPr>
          <w:t>70</w:t>
        </w:r>
      </w:fldSimple>
      <w:bookmarkStart w:id="639" w:name="_Toc340831387"/>
      <w:bookmarkEnd w:id="637"/>
      <w:r>
        <w:t xml:space="preserve">. </w:t>
      </w:r>
      <w:bookmarkEnd w:id="639"/>
      <w:r w:rsidR="00227BF5" w:rsidRPr="00227BF5">
        <w:t>Structure damage vs. 3 sec actual terrain wind speed.</w:t>
      </w:r>
      <w:bookmarkEnd w:id="638"/>
    </w:p>
    <w:p w:rsidR="00240E0C" w:rsidRDefault="00240E0C" w:rsidP="00240E0C">
      <w:pPr>
        <w:pStyle w:val="Caption"/>
        <w:keepNext/>
        <w:jc w:val="center"/>
      </w:pPr>
    </w:p>
    <w:p w:rsidR="00E464FA" w:rsidRPr="00E464FA" w:rsidRDefault="007D2DC0" w:rsidP="00E464FA">
      <w:pPr>
        <w:jc w:val="center"/>
        <w:rPr>
          <w:lang w:eastAsia="en-US"/>
        </w:rPr>
      </w:pPr>
      <w:r>
        <w:rPr>
          <w:noProof/>
          <w:lang w:eastAsia="en-US"/>
        </w:rPr>
        <w:drawing>
          <wp:inline distT="0" distB="0" distL="0" distR="0" wp14:anchorId="71A1A630">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40" w:name="_Toc401920767"/>
      <w:r>
        <w:t xml:space="preserve">Figure </w:t>
      </w:r>
      <w:fldSimple w:instr=" SEQ Figure \* ARABIC ">
        <w:r w:rsidR="0093451A">
          <w:rPr>
            <w:noProof/>
          </w:rPr>
          <w:t>71</w:t>
        </w:r>
      </w:fldSimple>
      <w:bookmarkStart w:id="641" w:name="_Toc340831388"/>
      <w:r>
        <w:t xml:space="preserve">. </w:t>
      </w:r>
      <w:bookmarkEnd w:id="641"/>
      <w:r w:rsidR="00227BF5" w:rsidRPr="00227BF5">
        <w:t>Structure damage vs. 1 minute sustained wind speed.</w:t>
      </w:r>
      <w:bookmarkEnd w:id="640"/>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1CD619C6" wp14:editId="5CA791A0">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42" w:name="_Toc401920768"/>
      <w:r>
        <w:t xml:space="preserve">Figure </w:t>
      </w:r>
      <w:fldSimple w:instr=" SEQ Figure \* ARABIC ">
        <w:r w:rsidR="0093451A">
          <w:rPr>
            <w:noProof/>
          </w:rPr>
          <w:t>72</w:t>
        </w:r>
      </w:fldSimple>
      <w:bookmarkStart w:id="643" w:name="_Toc340831389"/>
      <w:r>
        <w:t xml:space="preserve">. </w:t>
      </w:r>
      <w:bookmarkEnd w:id="643"/>
      <w:r w:rsidR="00227BF5" w:rsidRPr="00227BF5">
        <w:t>Structure damage vs. 3 sec actual terrain wind speed.</w:t>
      </w:r>
      <w:bookmarkEnd w:id="642"/>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05DF0B6" wp14:editId="3EE84983">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44" w:name="_Toc401920769"/>
      <w:r>
        <w:t xml:space="preserve">Figure </w:t>
      </w:r>
      <w:fldSimple w:instr=" SEQ Figure \* ARABIC ">
        <w:r w:rsidR="0093451A">
          <w:rPr>
            <w:noProof/>
          </w:rPr>
          <w:t>73</w:t>
        </w:r>
      </w:fldSimple>
      <w:bookmarkStart w:id="645" w:name="_Toc340831390"/>
      <w:r>
        <w:t xml:space="preserve">. </w:t>
      </w:r>
      <w:bookmarkEnd w:id="645"/>
      <w:r w:rsidR="00227BF5" w:rsidRPr="00227BF5">
        <w:t>Structure damage vs. 1 minute sustained wind speed.</w:t>
      </w:r>
      <w:bookmarkEnd w:id="644"/>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67A4205" wp14:editId="2B43AEDB">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46" w:name="_Toc401920770"/>
      <w:r w:rsidRPr="00227BF5">
        <w:t xml:space="preserve">Figure </w:t>
      </w:r>
      <w:fldSimple w:instr=" SEQ Figure \* ARABIC ">
        <w:r w:rsidR="0093451A">
          <w:rPr>
            <w:noProof/>
          </w:rPr>
          <w:t>74</w:t>
        </w:r>
      </w:fldSimple>
      <w:bookmarkStart w:id="647" w:name="_Toc340831391"/>
      <w:r w:rsidRPr="00227BF5">
        <w:t xml:space="preserve">. </w:t>
      </w:r>
      <w:bookmarkEnd w:id="647"/>
      <w:r w:rsidR="00227BF5" w:rsidRPr="00227BF5">
        <w:t>Structure damage vs. 3 sec actual terrain wind speed.</w:t>
      </w:r>
      <w:bookmarkEnd w:id="646"/>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3A88177C" wp14:editId="11F9D5CE">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48" w:name="_Ref401600038"/>
      <w:bookmarkStart w:id="649" w:name="_Toc401920771"/>
      <w:r>
        <w:t xml:space="preserve">Figure </w:t>
      </w:r>
      <w:fldSimple w:instr=" SEQ Figure \* ARABIC ">
        <w:r w:rsidR="0093451A">
          <w:rPr>
            <w:noProof/>
          </w:rPr>
          <w:t>75</w:t>
        </w:r>
      </w:fldSimple>
      <w:bookmarkStart w:id="650" w:name="_Toc340831392"/>
      <w:bookmarkEnd w:id="648"/>
      <w:r>
        <w:t xml:space="preserve">. </w:t>
      </w:r>
      <w:bookmarkEnd w:id="650"/>
      <w:r w:rsidR="00227BF5" w:rsidRPr="00227BF5">
        <w:t>Structure damage vs. 1 minute sustained wind speed.</w:t>
      </w:r>
      <w:bookmarkEnd w:id="649"/>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523111">
      <w:pPr>
        <w:pStyle w:val="Heading2"/>
      </w:pPr>
      <w:bookmarkStart w:id="651" w:name="_Toc165054798"/>
      <w:bookmarkStart w:id="652" w:name="_Toc168975597"/>
      <w:bookmarkStart w:id="653" w:name="_Toc295315365"/>
      <w:bookmarkStart w:id="654" w:name="_Toc295322036"/>
      <w:bookmarkStart w:id="655" w:name="_Toc298233372"/>
      <w:bookmarkStart w:id="656" w:name="_Toc401582705"/>
      <w:bookmarkStart w:id="657" w:name="FormV2"/>
      <w:r w:rsidRPr="004A3CBF">
        <w:t>Form V-2: Mitigation Measures – Range of Changes in Damage</w:t>
      </w:r>
      <w:bookmarkEnd w:id="651"/>
      <w:bookmarkEnd w:id="652"/>
      <w:bookmarkEnd w:id="653"/>
      <w:bookmarkEnd w:id="654"/>
      <w:bookmarkEnd w:id="655"/>
      <w:bookmarkEnd w:id="656"/>
    </w:p>
    <w:bookmarkEnd w:id="657"/>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See Form V-2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388BFD94" wp14:editId="6D8BE404">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276"/>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r w:rsidRPr="004C5B4C">
              <w:rPr>
                <w:rFonts w:ascii="Arial" w:hAnsi="Arial" w:cs="Arial"/>
                <w:b/>
                <w:bCs/>
                <w:lang w:eastAsia="ja-JP"/>
              </w:rPr>
              <w:t>Form V-2: Mitigation Measures – Range of Changes in Damage (1 min)</w:t>
            </w:r>
          </w:p>
        </w:tc>
      </w:tr>
      <w:tr w:rsidR="00286032" w:rsidRPr="004C5B4C" w:rsidTr="00286032">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43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56"/>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96793A">
      <w:pPr>
        <w:pStyle w:val="Heading2"/>
      </w:pPr>
      <w:bookmarkStart w:id="658" w:name="_Toc165054799"/>
      <w:bookmarkStart w:id="659" w:name="_Toc168975598"/>
      <w:bookmarkStart w:id="660" w:name="_Toc295315366"/>
      <w:bookmarkStart w:id="661" w:name="_Toc295322037"/>
      <w:bookmarkStart w:id="662" w:name="_Toc298233373"/>
      <w:bookmarkStart w:id="663" w:name="FormV3"/>
      <w:bookmarkStart w:id="664" w:name="_Toc401582706"/>
      <w:r w:rsidRPr="004A3CBF">
        <w:t xml:space="preserve">Form V-3: Mitigation Measures – </w:t>
      </w:r>
      <w:bookmarkEnd w:id="658"/>
      <w:bookmarkEnd w:id="659"/>
      <w:bookmarkEnd w:id="660"/>
      <w:bookmarkEnd w:id="661"/>
      <w:bookmarkEnd w:id="662"/>
      <w:r w:rsidR="0096793A">
        <w:t xml:space="preserve">Mean Damage Ratios and Loss Costs </w:t>
      </w:r>
      <w:bookmarkEnd w:id="663"/>
      <w:r w:rsidR="0096793A">
        <w:t>(Trade Secret Item)</w:t>
      </w:r>
      <w:bookmarkEnd w:id="664"/>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See Form V-3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See Form V-3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 xml:space="preserve">See </w:t>
      </w:r>
      <w:r w:rsidR="004A672B">
        <w:fldChar w:fldCharType="begin"/>
      </w:r>
      <w:r w:rsidR="004A672B">
        <w:instrText xml:space="preserve"> REF _Ref401600079 \h </w:instrText>
      </w:r>
      <w:r w:rsidR="004A672B">
        <w:fldChar w:fldCharType="separate"/>
      </w:r>
      <w:r w:rsidR="0093451A">
        <w:t xml:space="preserve">Figure </w:t>
      </w:r>
      <w:r w:rsidR="0093451A">
        <w:rPr>
          <w:noProof/>
        </w:rPr>
        <w:t>76</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93451A">
        <w:t xml:space="preserve">Figure </w:t>
      </w:r>
      <w:r w:rsidR="0093451A">
        <w:rPr>
          <w:noProof/>
        </w:rPr>
        <w:t>77</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93451A">
        <w:t xml:space="preserve">Figure </w:t>
      </w:r>
      <w:r w:rsidR="0093451A">
        <w:rPr>
          <w:noProof/>
        </w:rPr>
        <w:t>78</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93451A">
        <w:t xml:space="preserve">Figure </w:t>
      </w:r>
      <w:r w:rsidR="0093451A">
        <w:rPr>
          <w:noProof/>
        </w:rPr>
        <w:t>79</w:t>
      </w:r>
      <w:r w:rsidR="004A672B">
        <w:fldChar w:fldCharType="end"/>
      </w:r>
      <w:r w:rsidRPr="008A4186">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 </w:t>
      </w:r>
      <w:r w:rsidR="004A672B">
        <w:fldChar w:fldCharType="begin"/>
      </w:r>
      <w:r w:rsidR="004A672B">
        <w:instrText xml:space="preserve"> REF _Ref401600079 \h </w:instrText>
      </w:r>
      <w:r w:rsidR="004A672B">
        <w:fldChar w:fldCharType="separate"/>
      </w:r>
      <w:r w:rsidR="0093451A">
        <w:t xml:space="preserve">Figure </w:t>
      </w:r>
      <w:r w:rsidR="0093451A">
        <w:rPr>
          <w:noProof/>
        </w:rPr>
        <w:t>76</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93451A">
        <w:t xml:space="preserve">Figure </w:t>
      </w:r>
      <w:r w:rsidR="0093451A">
        <w:rPr>
          <w:noProof/>
        </w:rPr>
        <w:t>77</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93451A">
        <w:t xml:space="preserve">Figure </w:t>
      </w:r>
      <w:r w:rsidR="0093451A">
        <w:rPr>
          <w:noProof/>
        </w:rPr>
        <w:t>78</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93451A">
        <w:t xml:space="preserve">Figure </w:t>
      </w:r>
      <w:r w:rsidR="0093451A">
        <w:rPr>
          <w:noProof/>
        </w:rPr>
        <w:t>79</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94244E" wp14:editId="49419808">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60"/>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276"/>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r>
              <w:rPr>
                <w:rFonts w:ascii="Arial" w:hAnsi="Arial" w:cs="Arial"/>
                <w:b/>
                <w:bCs/>
                <w:lang w:eastAsia="ja-JP"/>
              </w:rPr>
              <w:t>Form V-3: Mitigation Measures – Mean Damage Ratio (1 min)</w:t>
            </w:r>
          </w:p>
        </w:tc>
      </w:tr>
      <w:tr w:rsidR="00237A3A" w:rsidTr="00237A3A">
        <w:trPr>
          <w:trHeight w:val="276"/>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18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18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drawing>
          <wp:inline distT="0" distB="0" distL="0" distR="0" wp14:anchorId="7472409F" wp14:editId="5E260C2C">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74ADC9ED" wp14:editId="4A28700D">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65" w:name="_Ref401600079"/>
      <w:bookmarkStart w:id="666" w:name="_Toc340831393"/>
      <w:bookmarkStart w:id="667" w:name="_Toc401920772"/>
      <w:r>
        <w:t xml:space="preserve">Figure </w:t>
      </w:r>
      <w:fldSimple w:instr=" SEQ Figure \* ARABIC ">
        <w:r w:rsidR="0093451A">
          <w:rPr>
            <w:noProof/>
          </w:rPr>
          <w:t>76</w:t>
        </w:r>
      </w:fldSimple>
      <w:bookmarkEnd w:id="665"/>
      <w:r>
        <w:t xml:space="preserve">. </w:t>
      </w:r>
      <w:r w:rsidR="00913A02" w:rsidRPr="00A345D3">
        <w:t>Mitigation measures for masonry homes.</w:t>
      </w:r>
      <w:bookmarkEnd w:id="666"/>
      <w:bookmarkEnd w:id="667"/>
    </w:p>
    <w:p w:rsidR="00913A02" w:rsidRDefault="00913A02" w:rsidP="00F13224"/>
    <w:p w:rsidR="00913A02" w:rsidRDefault="00913A02" w:rsidP="00F13224"/>
    <w:p w:rsidR="009D066D" w:rsidRDefault="0061288A" w:rsidP="00237A3A">
      <w:pPr>
        <w:jc w:val="center"/>
      </w:pPr>
      <w:r>
        <w:rPr>
          <w:noProof/>
          <w:lang w:eastAsia="en-US"/>
        </w:rPr>
        <w:drawing>
          <wp:inline distT="0" distB="0" distL="0" distR="0" wp14:anchorId="0C5F6C61" wp14:editId="43CD8DEB">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3FCA518E" wp14:editId="4FA77E9D">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68" w:name="_Ref401600085"/>
      <w:bookmarkStart w:id="669" w:name="_Toc401920773"/>
      <w:r>
        <w:t xml:space="preserve">Figure </w:t>
      </w:r>
      <w:fldSimple w:instr=" SEQ Figure \* ARABIC ">
        <w:r w:rsidR="0093451A">
          <w:rPr>
            <w:noProof/>
          </w:rPr>
          <w:t>77</w:t>
        </w:r>
      </w:fldSimple>
      <w:bookmarkEnd w:id="668"/>
      <w:r>
        <w:t>.</w:t>
      </w:r>
      <w:bookmarkStart w:id="670" w:name="_Toc340831394"/>
      <w:r w:rsidR="00404DEA" w:rsidRPr="00F13224">
        <w:t xml:space="preserve"> Mitigation measures for masonry homes.</w:t>
      </w:r>
      <w:bookmarkEnd w:id="670"/>
      <w:bookmarkEnd w:id="669"/>
    </w:p>
    <w:p w:rsidR="009D066D" w:rsidRDefault="009D066D" w:rsidP="00F13224"/>
    <w:p w:rsidR="009D066D" w:rsidRDefault="009D066D" w:rsidP="00F13224">
      <w:pPr>
        <w:jc w:val="right"/>
      </w:pPr>
    </w:p>
    <w:p w:rsidR="00404DEA" w:rsidRDefault="0061288A" w:rsidP="00237A3A">
      <w:pPr>
        <w:jc w:val="right"/>
      </w:pPr>
      <w:r>
        <w:rPr>
          <w:noProof/>
          <w:lang w:eastAsia="en-US"/>
        </w:rPr>
        <w:drawing>
          <wp:inline distT="0" distB="0" distL="0" distR="0" wp14:anchorId="67B1388E" wp14:editId="14D39287">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3A910F3" wp14:editId="57FBEDD4">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71" w:name="_Ref401600090"/>
      <w:bookmarkStart w:id="672" w:name="_Toc401920774"/>
      <w:r>
        <w:t xml:space="preserve">Figure </w:t>
      </w:r>
      <w:fldSimple w:instr=" SEQ Figure \* ARABIC ">
        <w:r w:rsidR="0093451A">
          <w:rPr>
            <w:noProof/>
          </w:rPr>
          <w:t>78</w:t>
        </w:r>
      </w:fldSimple>
      <w:bookmarkStart w:id="673" w:name="_Toc340831395"/>
      <w:bookmarkEnd w:id="671"/>
      <w:r>
        <w:t xml:space="preserve">. </w:t>
      </w:r>
      <w:r w:rsidR="00404DEA" w:rsidRPr="00F13224">
        <w:t>Mitigation measures for frame homes.</w:t>
      </w:r>
      <w:bookmarkEnd w:id="673"/>
      <w:bookmarkEnd w:id="672"/>
    </w:p>
    <w:p w:rsidR="00404DEA" w:rsidRDefault="00404DEA" w:rsidP="00237A3A">
      <w:pPr>
        <w:rPr>
          <w:lang w:eastAsia="en-US"/>
        </w:rPr>
      </w:pPr>
    </w:p>
    <w:p w:rsidR="00404DEA" w:rsidRDefault="0061288A" w:rsidP="00F13224">
      <w:pPr>
        <w:rPr>
          <w:lang w:eastAsia="en-US"/>
        </w:rPr>
      </w:pPr>
      <w:r>
        <w:rPr>
          <w:noProof/>
          <w:lang w:eastAsia="en-US"/>
        </w:rPr>
        <w:drawing>
          <wp:inline distT="0" distB="0" distL="0" distR="0" wp14:anchorId="76DFB6A7" wp14:editId="7F6F204C">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6536F8B8" wp14:editId="08F0A774">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74" w:name="_Ref401600095"/>
      <w:bookmarkStart w:id="675" w:name="_Toc401920775"/>
      <w:r>
        <w:t xml:space="preserve">Figure </w:t>
      </w:r>
      <w:fldSimple w:instr=" SEQ Figure \* ARABIC ">
        <w:r w:rsidR="0093451A">
          <w:rPr>
            <w:noProof/>
          </w:rPr>
          <w:t>79</w:t>
        </w:r>
      </w:fldSimple>
      <w:bookmarkStart w:id="676" w:name="_Toc340831396"/>
      <w:bookmarkEnd w:id="674"/>
      <w:r>
        <w:t xml:space="preserve">. </w:t>
      </w:r>
      <w:r w:rsidR="00404DEA" w:rsidRPr="00F13224">
        <w:t>Mitigation measures for frame homes.</w:t>
      </w:r>
      <w:bookmarkEnd w:id="676"/>
      <w:bookmarkEnd w:id="675"/>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77" w:name="_Toc401582707"/>
      <w:r w:rsidRPr="003B7AC5">
        <w:rPr>
          <w:rFonts w:ascii="Arial" w:eastAsia="ヒラギノ明朝 Pro W6" w:hAnsi="Arial"/>
          <w:b/>
          <w:bCs/>
          <w:color w:val="000000"/>
          <w:kern w:val="1"/>
          <w:sz w:val="36"/>
          <w:szCs w:val="36"/>
        </w:rPr>
        <w:t>ACTUARIAL STANDARDS</w:t>
      </w:r>
      <w:bookmarkEnd w:id="677"/>
    </w:p>
    <w:p w:rsidR="00404DEA" w:rsidRDefault="00404DEA" w:rsidP="00F13224"/>
    <w:p w:rsidR="00404DEA" w:rsidRPr="004A3CBF" w:rsidRDefault="00404DEA" w:rsidP="00523111">
      <w:pPr>
        <w:pStyle w:val="Heading2"/>
      </w:pPr>
      <w:bookmarkStart w:id="678" w:name="_Toc165054801"/>
      <w:bookmarkStart w:id="679" w:name="_Toc168975600"/>
      <w:bookmarkStart w:id="680" w:name="_Toc295315368"/>
      <w:bookmarkStart w:id="681" w:name="_Toc295322039"/>
      <w:bookmarkStart w:id="682" w:name="_Toc298233375"/>
      <w:bookmarkStart w:id="683" w:name="_Toc401582708"/>
      <w:r w:rsidRPr="004A3CBF">
        <w:t>A-1</w:t>
      </w:r>
      <w:r w:rsidRPr="004A3CBF">
        <w:tab/>
      </w:r>
      <w:bookmarkEnd w:id="678"/>
      <w:bookmarkEnd w:id="679"/>
      <w:bookmarkEnd w:id="680"/>
      <w:bookmarkEnd w:id="681"/>
      <w:bookmarkEnd w:id="682"/>
      <w:r>
        <w:t>Modeling Input Data</w:t>
      </w:r>
      <w:bookmarkEnd w:id="683"/>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404DEA" w:rsidP="00404DEA">
      <w:pPr>
        <w:pStyle w:val="DiscNumber"/>
        <w:ind w:left="360"/>
      </w:pPr>
      <w:r w:rsidRPr="00925F03">
        <w:t>Identify</w:t>
      </w:r>
      <w:r>
        <w:t xml:space="preserve"> insurance-to-value assumptions and describe the methods and assumptions used to determine the true property value and associated losses. Provide a sample</w:t>
      </w:r>
      <w:r w:rsidRPr="00925F03">
        <w:t xml:space="preserve"> </w:t>
      </w:r>
      <w:r>
        <w:t xml:space="preserve">calculation for determining the property value and guaranteed replacement cost losses. </w:t>
      </w:r>
    </w:p>
    <w:p w:rsidR="00404DEA" w:rsidRPr="004A3CBF" w:rsidRDefault="00404DEA" w:rsidP="00404DEA"/>
    <w:p w:rsidR="00404DEA" w:rsidRDefault="00404DEA" w:rsidP="00404DEA">
      <w:r w:rsidRPr="00A345D3">
        <w:t>The model assumes that the insured value is the true value of the property except in rare cases when the insurance company provides a separate property value that is higher than the insured value.</w:t>
      </w:r>
    </w:p>
    <w:p w:rsidR="00404DEA" w:rsidRDefault="00404DEA" w:rsidP="00404DEA"/>
    <w:p w:rsidR="00404DEA" w:rsidRDefault="00404DEA" w:rsidP="00404DEA">
      <w:pPr>
        <w:pStyle w:val="DiscNumber"/>
        <w:ind w:left="360"/>
      </w:pPr>
      <w:r>
        <w:t xml:space="preserve">Describe the methods used to distinguish among policy form types (e.g., homeowners, dwelling property, mobile home, tenants, condo unit owners).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sidRPr="00A345D3">
        <w:rPr>
          <w:bCs/>
        </w:rPr>
        <w:t>The input record provided by the company includes a “policy form” code.  If there is any ambiguity, the company is contacted for clarification.</w:t>
      </w:r>
    </w:p>
    <w:p w:rsidR="00404DEA" w:rsidRDefault="00404DEA" w:rsidP="00404DEA">
      <w:pPr>
        <w:pStyle w:val="ListParagraph"/>
        <w:rPr>
          <w:bCs/>
        </w:rPr>
      </w:pPr>
    </w:p>
    <w:p w:rsidR="00404DEA" w:rsidRDefault="00404DEA" w:rsidP="00404DEA">
      <w:pPr>
        <w:pStyle w:val="DiscNumber"/>
        <w:ind w:left="360"/>
      </w:pPr>
      <w:r>
        <w:t xml:space="preserve">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w:t>
      </w:r>
      <w:r w:rsidR="00E94B8D">
        <w:t>identification</w:t>
      </w:r>
      <w:r>
        <w:t xml:space="preserve"> on the model output report. All items included in the output form submitted to the Commission shall be clearly labeled and defined.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404DEA" w:rsidP="00404DEA">
      <w:pPr>
        <w:keepNext/>
        <w:keepLines/>
      </w:pPr>
      <w:r w:rsidRPr="00A345D3">
        <w:t>A model output report follows.</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684" w:name="_Toc341089137"/>
      <w:bookmarkStart w:id="685" w:name="_Toc341090907"/>
      <w:bookmarkStart w:id="686" w:name="_Toc401920907"/>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93451A">
        <w:rPr>
          <w:noProof/>
          <w:color w:val="auto"/>
          <w:sz w:val="22"/>
          <w:szCs w:val="22"/>
        </w:rPr>
        <w:t>26</w:t>
      </w:r>
      <w:r w:rsidRPr="00F13224">
        <w:rPr>
          <w:color w:val="auto"/>
          <w:sz w:val="22"/>
          <w:szCs w:val="22"/>
        </w:rPr>
        <w:fldChar w:fldCharType="end"/>
      </w:r>
      <w:r w:rsidRPr="00F13224">
        <w:rPr>
          <w:color w:val="auto"/>
          <w:sz w:val="22"/>
          <w:szCs w:val="22"/>
        </w:rPr>
        <w:t>. Output report for OIR data processing.</w:t>
      </w:r>
      <w:bookmarkEnd w:id="684"/>
      <w:bookmarkEnd w:id="685"/>
      <w:bookmarkEnd w:id="686"/>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sidRPr="00A345D3">
        <w:rPr>
          <w:rFonts w:ascii="Arial" w:hAnsi="Arial" w:cs="Arial"/>
          <w:b/>
          <w:sz w:val="20"/>
          <w:szCs w:val="20"/>
        </w:rPr>
        <w:t>Output Report for OIR Data Processing</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b/>
          <w:color w:val="FF0000"/>
          <w:sz w:val="20"/>
          <w:szCs w:val="20"/>
        </w:rPr>
      </w:pPr>
      <w:r w:rsidRPr="00A345D3">
        <w:rPr>
          <w:b/>
          <w:sz w:val="20"/>
          <w:szCs w:val="20"/>
        </w:rPr>
        <w:t>Florida Public Hurricane Loss Model:  Release 5.0</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OIR Data Processing Results: &lt;Company Name: OIR Filing Number&g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Report Conten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Original Number of the policies in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Process steps to formalize the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policies which are excluded due to certain reason, e.g. invalid ZIP Codes, invalid format, etc.</w:t>
      </w:r>
    </w:p>
    <w:p w:rsidR="00404DEA"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Construction Types, Territory Codes, Policy Forms, Program Codes, etc.</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DC528E" w:rsidRPr="00A345D3"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DC528E" w:rsidRPr="00A345D3" w:rsidRDefault="00DC528E"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policies to generate the estimated losse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files in the repor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The results are aggregated by different combinations of counties, ZIP Codes, policy forms, program codes, and territory codes as applicabl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In case if there ar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construction typ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 more than 1 policy form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program cod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territory code</w:t>
      </w:r>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40 files in the report for person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snapToGrid w:val="0"/>
        <w:rPr>
          <w:sz w:val="20"/>
          <w:szCs w:val="20"/>
        </w:rPr>
      </w:pPr>
      <w:r w:rsidRPr="00A345D3">
        <w:rPr>
          <w:sz w:val="20"/>
          <w:szCs w:val="20"/>
        </w:rPr>
        <w:t>&lt;CompanyName&gt;_PERSONAL_Loss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COMMERCI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bined personal and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TerritoryCode.xls</w:t>
      </w:r>
    </w:p>
    <w:p w:rsidR="00404DEA" w:rsidRPr="004A3CBF"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_TerritoryCode.xls</w:t>
      </w:r>
    </w:p>
    <w:p w:rsidR="00675EB5" w:rsidRDefault="00675EB5" w:rsidP="00F13224"/>
    <w:p w:rsidR="00302EBE" w:rsidRPr="00E94B8D" w:rsidRDefault="00302EBE" w:rsidP="00E94B8D">
      <w:pPr>
        <w:pStyle w:val="DiscNumber"/>
      </w:pPr>
      <w:r>
        <w:t xml:space="preserve">Provide </w:t>
      </w:r>
      <w:r w:rsidR="00E94B8D">
        <w:t xml:space="preserve">a copy of the input form(s) used in the model with options chosen to reflect the Florida hurricane model under review. Describe the process followed by the user to generate the model output produced from the input form. Include the model name and version identification on the input form. All items included in the input form submitted to the Commission shall be clearly labeled and </w:t>
      </w:r>
      <w:r w:rsidRPr="00E94B8D">
        <w:rPr>
          <w:bCs/>
        </w:rPr>
        <w:t xml:space="preserve">defined. </w:t>
      </w: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Inputs for Personal Residential Policies</w:t>
      </w:r>
    </w:p>
    <w:p w:rsidR="00302EBE" w:rsidRPr="00A345D3" w:rsidRDefault="00302EBE" w:rsidP="00302EBE">
      <w:pPr>
        <w:pBdr>
          <w:top w:val="single" w:sz="4" w:space="1" w:color="auto"/>
          <w:left w:val="single" w:sz="4" w:space="4" w:color="auto"/>
          <w:bottom w:val="single" w:sz="4" w:space="1" w:color="auto"/>
          <w:right w:val="single" w:sz="4" w:space="26" w:color="auto"/>
        </w:pBdr>
        <w:rPr>
          <w:sz w:val="22"/>
          <w:szCs w:val="22"/>
        </w:rPr>
      </w:pPr>
    </w:p>
    <w:p w:rsidR="00302EBE" w:rsidRPr="00A345D3" w:rsidRDefault="00302EBE" w:rsidP="00302EBE">
      <w:pPr>
        <w:pBdr>
          <w:top w:val="single" w:sz="4" w:space="1" w:color="auto"/>
          <w:left w:val="single" w:sz="4" w:space="4" w:color="auto"/>
          <w:bottom w:val="single" w:sz="4" w:space="1" w:color="auto"/>
          <w:right w:val="single" w:sz="4" w:space="26" w:color="auto"/>
        </w:pBdr>
        <w:rPr>
          <w:sz w:val="20"/>
          <w:szCs w:val="20"/>
        </w:rPr>
      </w:pPr>
      <w:r w:rsidRPr="00A345D3">
        <w:rPr>
          <w:sz w:val="20"/>
          <w:szCs w:val="20"/>
        </w:rPr>
        <w:t>Provide input data only for policies that include wind coverage. The policy records should be saved in .txt files with the following format:</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PolicyID,Zipcode,YearBuilt,ConstructionType,PropertyValue,StructureCoverage,AppCoverage,ContentCoverage,</w:t>
      </w: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 Manufactured, Other, or Unknown</w:t>
      </w:r>
      <w:r w:rsidRPr="00A345D3">
        <w:rPr>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LECoverage:</w:t>
      </w:r>
      <w:r w:rsidRPr="00A345D3">
        <w:rPr>
          <w:sz w:val="20"/>
          <w:szCs w:val="20"/>
        </w:rPr>
        <w:t xml:space="preserve"> </w:t>
      </w:r>
      <w:r w:rsidRPr="00A345D3">
        <w:rPr>
          <w:sz w:val="20"/>
          <w:szCs w:val="20"/>
        </w:rPr>
        <w:tab/>
      </w:r>
      <w:r w:rsidRPr="00A345D3">
        <w:rPr>
          <w:sz w:val="20"/>
          <w:szCs w:val="20"/>
        </w:rPr>
        <w:tab/>
        <w:t>the additional living expens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or longitude, latitude of the building in that order</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HO-1,HO-2,HO-3,HO-5,HO-8,HO-4,HO-6 etc.)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2.  Seconndary Modifier</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stories:</w:t>
      </w:r>
      <w:r w:rsidRPr="00A345D3">
        <w:rPr>
          <w:b/>
          <w:sz w:val="20"/>
          <w:szCs w:val="20"/>
        </w:rPr>
        <w:tab/>
      </w:r>
      <w:r w:rsidRPr="00A345D3">
        <w:rPr>
          <w:sz w:val="20"/>
          <w:szCs w:val="20"/>
        </w:rPr>
        <w:t>1,2,3, etc. or UNKNOWN (Number of stories in the building)</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Location of unit</w:t>
      </w:r>
      <w:r w:rsidRPr="00A345D3">
        <w:rPr>
          <w:sz w:val="20"/>
          <w:szCs w:val="20"/>
        </w:rPr>
        <w:t>:</w:t>
      </w:r>
      <w:r w:rsidRPr="00A345D3">
        <w:rPr>
          <w:sz w:val="20"/>
          <w:szCs w:val="20"/>
        </w:rPr>
        <w:tab/>
      </w:r>
      <w:r w:rsidRPr="00A345D3">
        <w:rPr>
          <w:sz w:val="20"/>
          <w:szCs w:val="20"/>
        </w:rPr>
        <w:tab/>
        <w:t>1,2,3,4, etc. or UNKNOWN (1 = first story, 2 = second story, etc)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units</w:t>
      </w:r>
      <w:r w:rsidRPr="00A345D3">
        <w:rPr>
          <w:sz w:val="20"/>
          <w:szCs w:val="20"/>
        </w:rPr>
        <w:t>:</w:t>
      </w:r>
      <w:r w:rsidRPr="00A345D3">
        <w:rPr>
          <w:sz w:val="20"/>
          <w:szCs w:val="20"/>
        </w:rPr>
        <w:tab/>
        <w:t>1,2,3,4, etc. or UNKNOWN (Number of units in the building)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for all floors (enter 25,000 square feet as 25000)</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3, hip =4, other=5, unknown=6</w:t>
      </w:r>
      <w:r w:rsidRPr="00A345D3">
        <w:rPr>
          <w:b/>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membrane:</w:t>
      </w:r>
      <w:r w:rsidRPr="00A345D3">
        <w:rPr>
          <w:b/>
          <w:sz w:val="20"/>
          <w:szCs w:val="20"/>
        </w:rPr>
        <w:tab/>
      </w:r>
      <w:r w:rsidRPr="00A345D3">
        <w:rPr>
          <w:sz w:val="20"/>
          <w:szCs w:val="20"/>
        </w:rPr>
        <w:t>regular underlayment=1, secondary water resistance=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to wall connection:</w:t>
      </w:r>
      <w:r w:rsidRPr="00A345D3">
        <w:rPr>
          <w:b/>
          <w:sz w:val="20"/>
          <w:szCs w:val="20"/>
        </w:rPr>
        <w:tab/>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ck Attachment:</w:t>
      </w:r>
      <w:r w:rsidRPr="00A345D3">
        <w:rPr>
          <w:sz w:val="20"/>
          <w:szCs w:val="20"/>
        </w:rPr>
        <w:tab/>
        <w:t>planks=1, 6d@6/12”=2, 8d@6/12”=3, 8d@6/6”=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Garage door</w:t>
      </w:r>
      <w:r w:rsidRPr="00A345D3">
        <w:rPr>
          <w:sz w:val="20"/>
          <w:szCs w:val="20"/>
        </w:rPr>
        <w:t>:</w:t>
      </w:r>
      <w:r w:rsidRPr="00A345D3">
        <w:rPr>
          <w:sz w:val="20"/>
          <w:szCs w:val="20"/>
        </w:rPr>
        <w:tab/>
      </w:r>
      <w:r w:rsidRPr="00A345D3">
        <w:rPr>
          <w:sz w:val="20"/>
          <w:szCs w:val="20"/>
        </w:rPr>
        <w:tab/>
        <w:t>unbraced=1, braced=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Opening protection</w:t>
      </w:r>
      <w:r w:rsidRPr="00A345D3">
        <w:rPr>
          <w:sz w:val="20"/>
          <w:szCs w:val="20"/>
        </w:rPr>
        <w:tab/>
        <w:t>plywood=1, metal=2, impact resistant glass=3, no protection=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2. Exampl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r w:rsidRPr="00A345D3">
        <w:rPr>
          <w:sz w:val="20"/>
          <w:szCs w:val="20"/>
        </w:rPr>
        <w:t>1,33143,1977,Masonry,162000,162000,16200,124000,0,0,250,R,Miami-Dade,1000 SW 1000 Street,Miami,HO-3,A,30,1998,2,1,3,2500, 2,3,2,3,3,3,2</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sz w:val="20"/>
          <w:szCs w:val="20"/>
        </w:rPr>
        <w:t>Note: the attributes should be separated by comma only.</w:t>
      </w:r>
    </w:p>
    <w:p w:rsidR="00302EBE" w:rsidRPr="00A345D3" w:rsidRDefault="00302EBE" w:rsidP="00302EBE">
      <w:pPr>
        <w:pStyle w:val="ListParagraph"/>
        <w:ind w:left="0"/>
        <w:rPr>
          <w:bCs/>
        </w:rPr>
      </w:pP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Inputs for Commercial Residential Policie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p>
    <w:p w:rsidR="00302EBE" w:rsidRPr="00A345D3" w:rsidRDefault="00302EBE" w:rsidP="00344DC1">
      <w:pPr>
        <w:pBdr>
          <w:top w:val="single" w:sz="4" w:space="1" w:color="auto"/>
          <w:left w:val="single" w:sz="4" w:space="1" w:color="auto"/>
          <w:bottom w:val="single" w:sz="4" w:space="1" w:color="auto"/>
          <w:right w:val="single" w:sz="4" w:space="23" w:color="auto"/>
        </w:pBdr>
        <w:rPr>
          <w:sz w:val="20"/>
          <w:szCs w:val="20"/>
        </w:rPr>
      </w:pPr>
      <w:r w:rsidRPr="00A345D3">
        <w:rPr>
          <w:sz w:val="20"/>
          <w:szCs w:val="20"/>
        </w:rPr>
        <w:t>Provide input data for the Florida Public Hurricane Loss Model that meets the following specification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r w:rsidRPr="00A345D3">
        <w:rPr>
          <w:sz w:val="20"/>
          <w:szCs w:val="20"/>
        </w:rPr>
        <w:t>The policy records should be saved in .txt files with the following format:</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PolicyID,Location ID,Building ID,Zipcode,YearBuilt,ConstructionType,Number of Stories,Number of Units,Property Value,</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Location ID</w:t>
      </w:r>
      <w:r w:rsidRPr="00A345D3">
        <w:rPr>
          <w:sz w:val="20"/>
          <w:szCs w:val="20"/>
        </w:rPr>
        <w:t>:                     the unique location id for building locatio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Building ID:</w:t>
      </w:r>
      <w:r w:rsidRPr="00A345D3">
        <w:rPr>
          <w:sz w:val="20"/>
          <w:szCs w:val="20"/>
        </w:rPr>
        <w:t xml:space="preserve">                       the unique ID for this building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Concrete,Steel,Other, o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Stories:          </w:t>
      </w:r>
      <w:r w:rsidRPr="00A345D3">
        <w:rPr>
          <w:sz w:val="20"/>
          <w:szCs w:val="20"/>
        </w:rPr>
        <w:t xml:space="preserve">the number of floors in the building. If not known, enter UNKNOWN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Units:             </w:t>
      </w:r>
      <w:r w:rsidRPr="00A345D3">
        <w:rPr>
          <w:sz w:val="20"/>
          <w:szCs w:val="20"/>
        </w:rPr>
        <w:t xml:space="preserve"> the number of units in the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TimeElementCoverage:</w:t>
      </w:r>
      <w:r w:rsidRPr="00A345D3">
        <w:rPr>
          <w:sz w:val="20"/>
          <w:szCs w:val="20"/>
        </w:rPr>
        <w:t xml:space="preserve"> </w:t>
      </w:r>
      <w:r w:rsidRPr="00A345D3">
        <w:rPr>
          <w:sz w:val="20"/>
          <w:szCs w:val="20"/>
        </w:rPr>
        <w:tab/>
        <w:t>the business income and extra expens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insurance:</w:t>
      </w:r>
      <w:r w:rsidRPr="00A345D3">
        <w:rPr>
          <w:sz w:val="20"/>
          <w:szCs w:val="20"/>
        </w:rPr>
        <w:t xml:space="preserve">                   coinsurance percentage (e.g. for 80% enter 80)</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city, or longitude, latitude of the building in that order</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If company offers different base forms of coverage enter company code, otherwise enter 0)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2. Secondary Modifiers</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 =3, hip =4, other=5, unknown=6</w:t>
      </w:r>
      <w:r w:rsidRPr="00A345D3">
        <w:rPr>
          <w:b/>
          <w:sz w:val="20"/>
          <w:szCs w:val="20"/>
        </w:rPr>
        <w:t xml:space="preserve">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membrane:</w:t>
      </w:r>
      <w:r w:rsidRPr="00A345D3">
        <w:rPr>
          <w:b/>
          <w:sz w:val="20"/>
          <w:szCs w:val="20"/>
        </w:rPr>
        <w:tab/>
        <w:t xml:space="preserve"> </w:t>
      </w:r>
      <w:r w:rsidRPr="00A345D3">
        <w:rPr>
          <w:sz w:val="20"/>
          <w:szCs w:val="20"/>
        </w:rPr>
        <w:t>regular underlayment=1, secondary water resistance=2, unknown=3</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to wall connection:</w:t>
      </w:r>
      <w:r w:rsidRPr="00A345D3">
        <w:rPr>
          <w:b/>
          <w:sz w:val="20"/>
          <w:szCs w:val="20"/>
        </w:rPr>
        <w:tab/>
        <w:t xml:space="preserve"> </w:t>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ck Attachment:</w:t>
      </w:r>
      <w:r w:rsidRPr="00A345D3">
        <w:rPr>
          <w:sz w:val="20"/>
          <w:szCs w:val="20"/>
        </w:rPr>
        <w:tab/>
        <w:t xml:space="preserve"> planks=1, 6d@6/12”=2, 8d@6/12”=3, 8d@6/6”=4, other=5,unknown=6</w:t>
      </w:r>
    </w:p>
    <w:p w:rsidR="00302EBE" w:rsidRPr="00A345D3" w:rsidRDefault="00302EBE" w:rsidP="00302EBE">
      <w:pPr>
        <w:pBdr>
          <w:top w:val="single" w:sz="4" w:space="1" w:color="auto"/>
          <w:left w:val="single" w:sz="4" w:space="1" w:color="auto"/>
          <w:bottom w:val="single" w:sz="4" w:space="1" w:color="auto"/>
          <w:right w:val="single" w:sz="4" w:space="1" w:color="auto"/>
        </w:pBdr>
        <w:ind w:left="2205" w:right="-450" w:hanging="2205"/>
        <w:jc w:val="both"/>
        <w:rPr>
          <w:sz w:val="20"/>
          <w:szCs w:val="20"/>
        </w:rPr>
      </w:pPr>
      <w:r w:rsidRPr="00A345D3">
        <w:rPr>
          <w:b/>
          <w:sz w:val="20"/>
          <w:szCs w:val="20"/>
        </w:rPr>
        <w:t>Appurtenant structure:</w:t>
      </w:r>
      <w:r w:rsidRPr="00A345D3">
        <w:rPr>
          <w:sz w:val="20"/>
          <w:szCs w:val="20"/>
        </w:rPr>
        <w:tab/>
        <w:t xml:space="preserve"> none=1,pool=2,detached garage=3,club house=4,administration building=5, combination of any of 2,3,4,5= 6,   other=7, unknown=8</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Opening protection</w:t>
      </w:r>
      <w:r w:rsidRPr="00A345D3">
        <w:rPr>
          <w:sz w:val="20"/>
          <w:szCs w:val="20"/>
        </w:rPr>
        <w:tab/>
        <w:t xml:space="preserve"> plywood=1, metal=2, impact resistant glass=3, no protection=4, unknown=5</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Building Layout</w:t>
      </w:r>
      <w:r w:rsidRPr="00A345D3">
        <w:rPr>
          <w:sz w:val="20"/>
          <w:szCs w:val="20"/>
        </w:rPr>
        <w:t>:               open (access to units through external balcony)=1,close (access through the interior)=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including all floor (e.g., enter 25,000 square feet as 25000)</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Residential Type:</w:t>
      </w:r>
      <w:r w:rsidRPr="00A345D3">
        <w:rPr>
          <w:b/>
          <w:sz w:val="20"/>
          <w:szCs w:val="20"/>
        </w:rPr>
        <w:tab/>
      </w:r>
      <w:r w:rsidRPr="00A345D3">
        <w:rPr>
          <w:sz w:val="20"/>
          <w:szCs w:val="20"/>
        </w:rPr>
        <w:t>Condominium=1, Apartment =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r w:rsidRPr="00A345D3">
        <w:rPr>
          <w:b/>
          <w:sz w:val="20"/>
          <w:szCs w:val="20"/>
        </w:rPr>
        <w:t>2. Example</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sz w:val="20"/>
          <w:szCs w:val="20"/>
        </w:rPr>
      </w:pPr>
      <w:r w:rsidRPr="00A345D3">
        <w:rPr>
          <w:sz w:val="20"/>
          <w:szCs w:val="20"/>
        </w:rPr>
        <w:t>1,1,1,33143,1977,Reinforced Masonry,10,50,5000000,4000000,400000,2000000,1000000,5000,120000,80,R,Miami-Dade,1000SW1000Street,SouthMiami,A,A,1,1985,1,3,5,2,5,4,3,3,25000,1</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p>
    <w:p w:rsidR="00302EBE" w:rsidRDefault="00302EBE" w:rsidP="00302EBE">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sidRPr="00A345D3">
        <w:rPr>
          <w:sz w:val="20"/>
          <w:szCs w:val="20"/>
        </w:rPr>
        <w:t>Note the attributes should be separated by comma only.</w:t>
      </w:r>
    </w:p>
    <w:p w:rsidR="00302EBE" w:rsidRDefault="00302EBE" w:rsidP="00F13224"/>
    <w:p w:rsidR="00302EBE" w:rsidRPr="00925F03" w:rsidRDefault="00302EBE" w:rsidP="00302EBE">
      <w:pPr>
        <w:pStyle w:val="DiscNumber"/>
        <w:ind w:left="360"/>
      </w:pPr>
      <w:r>
        <w:t xml:space="preserve">Describe actions performed to ensure the validity of insurer data used for model inputs or validation/verification.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302EBE" w:rsidRPr="00A345D3" w:rsidRDefault="00302EBE" w:rsidP="00302EBE">
      <w:pPr>
        <w:keepNext/>
      </w:pPr>
      <w:bookmarkStart w:id="687" w:name="_Toc300741274"/>
      <w:r w:rsidRPr="00A345D3">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302EBE" w:rsidRPr="00A345D3" w:rsidRDefault="00302EBE" w:rsidP="00302EBE">
      <w:pPr>
        <w:keepNext/>
      </w:pPr>
    </w:p>
    <w:p w:rsidR="00302EBE" w:rsidRDefault="00302EBE" w:rsidP="00302EBE">
      <w:pPr>
        <w:keepNext/>
      </w:pPr>
      <w:r w:rsidRPr="00A345D3">
        <w:t>Following pre-processing, a preliminary model run is performed in order to identify any inconsistencies between attributes, e.g. zip code and county.  Any inconsistencies are resolved before the model is run and output produced.</w:t>
      </w:r>
      <w:r>
        <w:t xml:space="preserve">   </w:t>
      </w:r>
    </w:p>
    <w:bookmarkEnd w:id="687"/>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688" w:name="_Toc341089138"/>
      <w:bookmarkStart w:id="689" w:name="_Toc341090908"/>
      <w:bookmarkStart w:id="690" w:name="_Toc401920908"/>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93451A">
        <w:rPr>
          <w:noProof/>
          <w:color w:val="auto"/>
          <w:sz w:val="22"/>
          <w:szCs w:val="22"/>
        </w:rPr>
        <w:t>27</w:t>
      </w:r>
      <w:r w:rsidRPr="00F13224">
        <w:rPr>
          <w:color w:val="auto"/>
          <w:sz w:val="22"/>
          <w:szCs w:val="22"/>
        </w:rPr>
        <w:fldChar w:fldCharType="end"/>
      </w:r>
      <w:r w:rsidRPr="00F13224">
        <w:rPr>
          <w:color w:val="auto"/>
          <w:sz w:val="22"/>
          <w:szCs w:val="22"/>
        </w:rPr>
        <w:t>. Checklist for the Pre-processing.</w:t>
      </w:r>
      <w:bookmarkEnd w:id="688"/>
      <w:bookmarkEnd w:id="689"/>
      <w:bookmarkEnd w:id="690"/>
    </w:p>
    <w:p w:rsidR="00302EBE" w:rsidRDefault="00302EBE" w:rsidP="00302EBE">
      <w:r w:rsidRPr="00F74056">
        <w:t>Note:  LMs is coverage limit for building structure, LMapp is coverage limit for appurtenant structure, LMc is coverage limit for contents, and LMale is coverage limit for time element.</w:t>
      </w:r>
    </w:p>
    <w:p w:rsidR="00302EBE" w:rsidRDefault="00302EBE" w:rsidP="00302EBE"/>
    <w:p w:rsidR="00302EBE" w:rsidRDefault="00302EBE" w:rsidP="00302EBE"/>
    <w:p w:rsidR="001F12F8" w:rsidRDefault="00302EBE" w:rsidP="00404DEA">
      <w:pPr>
        <w:rPr>
          <w:lang w:eastAsia="en-US"/>
        </w:rPr>
      </w:pPr>
      <w:r>
        <w:rPr>
          <w:noProof/>
          <w:lang w:eastAsia="en-US"/>
        </w:rPr>
        <w:drawing>
          <wp:inline distT="0" distB="0" distL="0" distR="0" wp14:anchorId="7BCA0FAC" wp14:editId="11C830B3">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1F12F8" w:rsidRPr="001F12F8" w:rsidTr="00042731">
        <w:tc>
          <w:tcPr>
            <w:tcW w:w="1638" w:type="dxa"/>
            <w:hideMark/>
          </w:tcPr>
          <w:p w:rsidR="001F12F8" w:rsidRPr="001F12F8" w:rsidRDefault="001F12F8" w:rsidP="001F12F8">
            <w:pPr>
              <w:keepNext/>
              <w:ind w:right="-360"/>
              <w:outlineLvl w:val="1"/>
              <w:rPr>
                <w:rFonts w:cs="Arial"/>
                <w:sz w:val="20"/>
                <w:szCs w:val="20"/>
              </w:rPr>
            </w:pPr>
            <w:bookmarkStart w:id="691" w:name="_Toc401582709"/>
            <w:r w:rsidRPr="001F12F8">
              <w:rPr>
                <w:rFonts w:cs="Arial"/>
                <w:sz w:val="20"/>
                <w:szCs w:val="20"/>
              </w:rPr>
              <w:t>Missing attribute values</w:t>
            </w:r>
            <w:bookmarkEnd w:id="691"/>
          </w:p>
        </w:tc>
        <w:tc>
          <w:tcPr>
            <w:tcW w:w="7272" w:type="dxa"/>
          </w:tcPr>
          <w:p w:rsidR="001F12F8" w:rsidRDefault="001F12F8" w:rsidP="001F12F8">
            <w:pPr>
              <w:keepNext/>
              <w:ind w:right="-360"/>
              <w:outlineLvl w:val="1"/>
              <w:rPr>
                <w:rFonts w:cs="Arial"/>
                <w:sz w:val="20"/>
                <w:szCs w:val="20"/>
              </w:rPr>
            </w:pPr>
            <w:bookmarkStart w:id="692" w:name="_Toc401582710"/>
            <w:r>
              <w:rPr>
                <w:rFonts w:cs="Arial"/>
                <w:sz w:val="20"/>
                <w:szCs w:val="20"/>
              </w:rPr>
              <w:t>If attributes of</w:t>
            </w:r>
            <w:r w:rsidRPr="001F12F8">
              <w:rPr>
                <w:rFonts w:cs="Arial"/>
                <w:sz w:val="20"/>
                <w:szCs w:val="20"/>
              </w:rPr>
              <w:t xml:space="preserve"> roof shape, roof cover, opening protection, roof to wall connection are all unknown use weighted matrix. If one or more of the attributes are known, use the values</w:t>
            </w:r>
            <w:bookmarkEnd w:id="692"/>
            <w:r w:rsidRPr="001F12F8">
              <w:rPr>
                <w:rFonts w:cs="Arial"/>
                <w:sz w:val="20"/>
                <w:szCs w:val="20"/>
              </w:rPr>
              <w:t xml:space="preserve"> </w:t>
            </w:r>
          </w:p>
          <w:p w:rsidR="001F12F8" w:rsidRDefault="001F12F8" w:rsidP="001F12F8">
            <w:pPr>
              <w:keepNext/>
              <w:ind w:right="-360"/>
              <w:outlineLvl w:val="1"/>
              <w:rPr>
                <w:rFonts w:cs="Arial"/>
                <w:sz w:val="20"/>
                <w:szCs w:val="20"/>
              </w:rPr>
            </w:pPr>
            <w:bookmarkStart w:id="693" w:name="_Toc401582711"/>
            <w:r w:rsidRPr="001F12F8">
              <w:rPr>
                <w:rFonts w:cs="Arial"/>
                <w:sz w:val="20"/>
                <w:szCs w:val="20"/>
              </w:rPr>
              <w:t>and replace the unknowns by randomly assign</w:t>
            </w:r>
            <w:r w:rsidR="00DC528E">
              <w:rPr>
                <w:rFonts w:cs="Arial"/>
                <w:sz w:val="20"/>
                <w:szCs w:val="20"/>
              </w:rPr>
              <w:t>ing</w:t>
            </w:r>
            <w:r w:rsidRPr="001F12F8">
              <w:rPr>
                <w:rFonts w:cs="Arial"/>
                <w:sz w:val="20"/>
                <w:szCs w:val="20"/>
              </w:rPr>
              <w:t xml:space="preserve"> values based on survey statistics and</w:t>
            </w:r>
            <w:bookmarkEnd w:id="693"/>
            <w:r w:rsidRPr="001F12F8">
              <w:rPr>
                <w:rFonts w:cs="Arial"/>
                <w:sz w:val="20"/>
                <w:szCs w:val="20"/>
              </w:rPr>
              <w:t xml:space="preserve"> </w:t>
            </w:r>
          </w:p>
          <w:p w:rsidR="001F12F8" w:rsidRPr="001F12F8" w:rsidRDefault="001F12F8" w:rsidP="001F12F8">
            <w:pPr>
              <w:keepNext/>
              <w:ind w:right="-360"/>
              <w:outlineLvl w:val="1"/>
              <w:rPr>
                <w:rFonts w:cs="Arial"/>
                <w:b/>
                <w:sz w:val="20"/>
                <w:szCs w:val="20"/>
              </w:rPr>
            </w:pPr>
            <w:bookmarkStart w:id="694" w:name="_Toc401582712"/>
            <w:r w:rsidRPr="001F12F8">
              <w:rPr>
                <w:rFonts w:cs="Arial"/>
                <w:sz w:val="20"/>
                <w:szCs w:val="20"/>
              </w:rPr>
              <w:t>then</w:t>
            </w:r>
            <w:r>
              <w:rPr>
                <w:rFonts w:cs="Arial"/>
                <w:sz w:val="20"/>
                <w:szCs w:val="20"/>
              </w:rPr>
              <w:t xml:space="preserve"> </w:t>
            </w:r>
            <w:r w:rsidRPr="001F12F8">
              <w:rPr>
                <w:rFonts w:cs="Arial"/>
                <w:sz w:val="20"/>
                <w:szCs w:val="20"/>
              </w:rPr>
              <w:t>use unweighted matrices.</w:t>
            </w:r>
            <w:bookmarkEnd w:id="694"/>
          </w:p>
          <w:p w:rsidR="001F12F8" w:rsidRPr="001F12F8" w:rsidRDefault="001F12F8" w:rsidP="001F12F8">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523111">
      <w:pPr>
        <w:pStyle w:val="Heading2"/>
      </w:pPr>
      <w:bookmarkStart w:id="695" w:name="_Toc165054802"/>
      <w:bookmarkStart w:id="696" w:name="_Toc168975601"/>
      <w:bookmarkStart w:id="697" w:name="_Toc295315369"/>
      <w:bookmarkStart w:id="698" w:name="_Toc295322040"/>
      <w:bookmarkStart w:id="699" w:name="_Toc298233376"/>
      <w:bookmarkStart w:id="700" w:name="_Toc401582713"/>
      <w:r w:rsidRPr="004A3CBF">
        <w:t>A-2</w:t>
      </w:r>
      <w:r w:rsidRPr="004A3CBF">
        <w:tab/>
      </w:r>
      <w:r>
        <w:t>Event Definition</w:t>
      </w:r>
      <w:bookmarkEnd w:id="695"/>
      <w:bookmarkEnd w:id="696"/>
      <w:bookmarkEnd w:id="697"/>
      <w:bookmarkEnd w:id="698"/>
      <w:bookmarkEnd w:id="699"/>
      <w:bookmarkEnd w:id="700"/>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302EBE" w:rsidP="00981595">
      <w:pPr>
        <w:pStyle w:val="STText"/>
        <w:numPr>
          <w:ilvl w:val="0"/>
          <w:numId w:val="60"/>
        </w:numPr>
      </w:pPr>
      <w:r w:rsidRPr="00335D46">
        <w:t xml:space="preserve">Modeled loss costs and probable maximum loss levels shall reflect all insured wind related damages from storms that reach hurricane strength and produce minimum damaging windspeeds or greater on land in Florida. </w:t>
      </w:r>
    </w:p>
    <w:p w:rsidR="00302EBE" w:rsidRPr="004A3CBF" w:rsidRDefault="00302EBE" w:rsidP="00302EBE">
      <w:pPr>
        <w:pStyle w:val="StandardLetter"/>
      </w:pPr>
    </w:p>
    <w:p w:rsidR="00302EBE" w:rsidRDefault="00302EBE" w:rsidP="00C32450">
      <w:pPr>
        <w:pStyle w:val="STText"/>
      </w:pPr>
      <w:r>
        <w:t>Time element loss costs shall reflect losses due to infrastructure damage caused by a hurricane.</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302EBE" w:rsidP="00981595">
      <w:pPr>
        <w:pStyle w:val="DiscNumber"/>
        <w:numPr>
          <w:ilvl w:val="0"/>
          <w:numId w:val="32"/>
        </w:numPr>
        <w:ind w:left="360"/>
      </w:pPr>
      <w:r>
        <w:t xml:space="preserve">Describe how damage from model generated storms (landfalling and by-passing) is excluded or included in the calculation of loss costs and probable maximum loss levels for the state of Florida.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41154A" w:rsidRDefault="0041154A" w:rsidP="0041154A">
      <w:r>
        <w:t>Damages are computed for all Florida land-falling and certain by-passing storms in the stochastic set that attain hurricane level wind speeds. The following by-passing hurricanes are included:</w:t>
      </w:r>
    </w:p>
    <w:p w:rsidR="0041154A" w:rsidRDefault="0041154A" w:rsidP="0041154A"/>
    <w:p w:rsidR="0041154A" w:rsidRDefault="0041154A" w:rsidP="0041154A">
      <w:r>
        <w:t>-Non-land-falling hurricanes with point of closest approach in region A, B, C, D, E or F and open terrain winds greater than 30 mph in at least one Florida ZIP Code.</w:t>
      </w:r>
    </w:p>
    <w:p w:rsidR="0041154A" w:rsidRDefault="0041154A" w:rsidP="0041154A"/>
    <w:p w:rsidR="0041154A" w:rsidRPr="004A3CBF" w:rsidRDefault="0041154A" w:rsidP="0041154A">
      <w:r>
        <w:t>-Land-falling hurricanes in regions E or F with open terrain winds greater than 30 mph in at least one Florida ZIP Code.</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41154A" w:rsidP="00302EBE">
      <w:r w:rsidRPr="0041154A">
        <w:t>Damage from concurrent or preceding flood or storm surge is not considered in the calculation of loss costs and probable maximum loss. The model assumes that wind is the only cause of loss from each hurricane.</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044F8C">
      <w:pPr>
        <w:pStyle w:val="Heading2"/>
      </w:pPr>
      <w:r>
        <w:rPr>
          <w:lang w:eastAsia="en-US"/>
        </w:rPr>
        <w:br w:type="page"/>
      </w:r>
      <w:bookmarkStart w:id="701" w:name="_Toc401582714"/>
      <w:r w:rsidR="00044F8C" w:rsidRPr="004A3CBF">
        <w:t>A-3</w:t>
      </w:r>
      <w:r w:rsidR="00044F8C" w:rsidRPr="004A3CBF">
        <w:tab/>
      </w:r>
      <w:r w:rsidR="00044F8C">
        <w:t>Coverages</w:t>
      </w:r>
      <w:bookmarkEnd w:id="701"/>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41154A"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41154A" w:rsidRDefault="0041154A" w:rsidP="0041154A">
      <w:r>
        <w:t xml:space="preserve">For low-rise commercial residential buildings (three stories or fewer) the model includes a set of vulnerability curves.  The curves specify the expected damage rate by wind speed.  </w:t>
      </w:r>
    </w:p>
    <w:p w:rsidR="0041154A" w:rsidRDefault="0041154A" w:rsidP="0041154A"/>
    <w:p w:rsidR="0041154A" w:rsidRDefault="0041154A" w:rsidP="0041154A">
      <w:r>
        <w:t xml:space="preserve">For mid-/high-rise commercial residential buildings (over three stories), the model estimates exterior damage to the building by aggregating expected damage per story and interior damage as a function of the volume of water intrusion resulting from breached openings on each story.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pPr>
        <w:rPr>
          <w:lang w:eastAsia="en-US"/>
        </w:rPr>
      </w:pPr>
      <w:r>
        <w:rPr>
          <w:lang w:eastAsia="en-US"/>
        </w:rPr>
        <w:t>Expected damages for both personal residential and commercial residential appurtenant structures are determined by policy for each storm in the stochastic set, adjusted for policy provisions and demand surge, and aggregated across all storms to calculate the loss cost per $1,000 of exposure.  Expected damages are determined as follows:</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41154A" w:rsidP="0041154A">
      <w:pPr>
        <w:rPr>
          <w:lang w:eastAsia="en-US"/>
        </w:rPr>
      </w:pPr>
      <w:r>
        <w:rPr>
          <w:lang w:eastAsia="en-US"/>
        </w:rPr>
        <w:t xml:space="preserve">Since the appurtenant structures damage is not derived from the building damage, only one vulnerability matrix is applied for appurtenant structures.  The typical insurance portfolio gives no indication of the type of appurtenant structure covered under a particular policy.  Therefore, a distribution of the three types (slightly vulnerable, moderately vulnerable, and highly vulnerable) was assumed in developing this matrix, and the result was then validated against claim data.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41154A" w:rsidP="0041154A">
      <w:pPr>
        <w:rPr>
          <w:lang w:eastAsia="en-US"/>
        </w:rPr>
      </w:pPr>
      <w:r>
        <w:rPr>
          <w:lang w:eastAsia="en-US"/>
        </w:rP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Default="0041154A" w:rsidP="0041154A">
      <w:r>
        <w:t xml:space="preserve">Contents losses are a function of the internal damage.  The model applies empirical functions that are based on engineering judgment and were validated against claim data for Hurricanes Andrew, Charley, and Frances. </w:t>
      </w:r>
      <w:r w:rsidR="004A672B">
        <w:fldChar w:fldCharType="begin"/>
      </w:r>
      <w:r w:rsidR="004A672B">
        <w:instrText xml:space="preserve"> REF _Ref401600169 \h </w:instrText>
      </w:r>
      <w:r w:rsidR="004A672B">
        <w:fldChar w:fldCharType="separate"/>
      </w:r>
      <w:r w:rsidR="0093451A">
        <w:t xml:space="preserve">Figure </w:t>
      </w:r>
      <w:r w:rsidR="0093451A">
        <w:rPr>
          <w:noProof/>
        </w:rPr>
        <w:t>80</w:t>
      </w:r>
      <w:r w:rsidR="004A672B">
        <w:fldChar w:fldCharType="end"/>
      </w:r>
      <w:r>
        <w:t xml:space="preserve"> 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p>
    <w:p w:rsidR="00240E0C" w:rsidRDefault="0041154A" w:rsidP="00240E0C">
      <w:pPr>
        <w:keepNext/>
      </w:pPr>
      <w:r>
        <w:rPr>
          <w:noProof/>
          <w:lang w:eastAsia="en-US"/>
        </w:rPr>
        <w:drawing>
          <wp:inline distT="0" distB="0" distL="0" distR="0" wp14:anchorId="4800F634" wp14:editId="67F2050D">
            <wp:extent cx="6000750" cy="4107815"/>
            <wp:effectExtent l="0" t="0" r="0" b="6985"/>
            <wp:docPr id="22" name="Picture 22" descr="G:\Andrew Claim Data Masonry.jpg"/>
            <wp:cNvGraphicFramePr/>
            <a:graphic xmlns:a="http://schemas.openxmlformats.org/drawingml/2006/main">
              <a:graphicData uri="http://schemas.openxmlformats.org/drawingml/2006/picture">
                <pic:pic xmlns:pic="http://schemas.openxmlformats.org/drawingml/2006/picture">
                  <pic:nvPicPr>
                    <pic:cNvPr id="22" name="Picture 22" descr="G:\Andrew Claim Data Masonry.jpg"/>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702" w:name="_Ref401600169"/>
      <w:bookmarkStart w:id="703" w:name="_Toc401920776"/>
      <w:r>
        <w:t xml:space="preserve">Figure </w:t>
      </w:r>
      <w:fldSimple w:instr=" SEQ Figure \* ARABIC ">
        <w:r w:rsidR="0093451A">
          <w:rPr>
            <w:noProof/>
          </w:rPr>
          <w:t>80</w:t>
        </w:r>
      </w:fldSimple>
      <w:bookmarkEnd w:id="702"/>
      <w:r>
        <w:t xml:space="preserve">. </w:t>
      </w:r>
      <w:r w:rsidR="0041154A" w:rsidRPr="00277C8D">
        <w:t>Modeled vs. actual relationship between structure and content damage ratios for Hurricane Andrew.</w:t>
      </w:r>
      <w:bookmarkEnd w:id="703"/>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533886" w:rsidP="00533886">
      <w: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523111">
      <w:pPr>
        <w:pStyle w:val="Heading2"/>
      </w:pPr>
      <w:bookmarkStart w:id="704" w:name="_Toc165054803"/>
      <w:bookmarkStart w:id="705" w:name="_Toc168975602"/>
      <w:bookmarkStart w:id="706" w:name="_Toc295315370"/>
      <w:bookmarkStart w:id="707" w:name="_Toc295322041"/>
      <w:bookmarkStart w:id="708" w:name="_Toc298233377"/>
      <w:bookmarkStart w:id="709" w:name="_Toc401582715"/>
      <w:r>
        <w:t>A-4</w:t>
      </w:r>
      <w:r w:rsidR="00302EBE" w:rsidRPr="004A3CBF">
        <w:tab/>
      </w:r>
      <w:r w:rsidR="00302EBE">
        <w:t xml:space="preserve">Modeled Loss Cost and Probable Maximum Loss </w:t>
      </w:r>
      <w:bookmarkEnd w:id="704"/>
      <w:bookmarkEnd w:id="705"/>
      <w:bookmarkEnd w:id="706"/>
      <w:bookmarkEnd w:id="707"/>
      <w:bookmarkEnd w:id="708"/>
      <w:r w:rsidR="00302EBE">
        <w:t>Considerations</w:t>
      </w:r>
      <w:bookmarkEnd w:id="709"/>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9905DB" w:rsidRDefault="009905DB" w:rsidP="009905DB">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9905DB" w:rsidRDefault="009905DB" w:rsidP="009905DB"/>
    <w:p w:rsidR="009905DB" w:rsidRDefault="009905DB" w:rsidP="009905DB">
      <w:r>
        <w:t xml:space="preserve">The meteorological component of the model generates the stochastic set of hurricanes and derives an expected three-second gust wind speed, by latitude and longitude, for each hurricane in that set of storms. </w:t>
      </w:r>
    </w:p>
    <w:p w:rsidR="009905DB" w:rsidRDefault="009905DB" w:rsidP="009905DB"/>
    <w:p w:rsidR="009905DB" w:rsidRDefault="009905DB" w:rsidP="009905DB">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9905DB" w:rsidRDefault="009905DB" w:rsidP="009905DB"/>
    <w:p w:rsidR="009905DB" w:rsidRDefault="009905DB" w:rsidP="009905DB">
      <w:r>
        <w:t xml:space="preserve">The estimated damages are reduced by applicable deductibles and increased to allow for the impact of demand surge on claim costs.  </w:t>
      </w:r>
    </w:p>
    <w:p w:rsidR="009905DB" w:rsidRDefault="009905DB" w:rsidP="009905DB"/>
    <w:p w:rsidR="009905DB" w:rsidRDefault="009905DB" w:rsidP="009905DB">
      <w:r>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9905DB" w:rsidRDefault="009905DB" w:rsidP="009905DB"/>
    <w:p w:rsidR="009905DB" w:rsidRDefault="009905DB" w:rsidP="009905DB">
      <w:r>
        <w:t>Finally, modeled losses are divided by the number of years in the simulation and by the total amount of insurance to estimate annual loss costs.</w:t>
      </w:r>
    </w:p>
    <w:p w:rsidR="009905DB" w:rsidRDefault="009905DB" w:rsidP="009905DB"/>
    <w:p w:rsidR="009905DB" w:rsidRDefault="009905DB" w:rsidP="009905DB">
      <w:r>
        <w:t>Modeled losses for storms occurring in the same year of the simulation are summed to produce annual storm losses.  Probable maximum loss levels are calculated from the ordered set of annual losses as described in Standard A-6, Disclosure # 11.</w:t>
      </w:r>
    </w:p>
    <w:p w:rsidR="009905DB" w:rsidRDefault="009905DB" w:rsidP="009905DB"/>
    <w:p w:rsidR="009905DB" w:rsidRDefault="009905DB" w:rsidP="009905DB">
      <w:r>
        <w:t>The following sources were used in the research:</w:t>
      </w:r>
    </w:p>
    <w:p w:rsidR="009905DB" w:rsidRDefault="009905DB" w:rsidP="009905DB"/>
    <w:p w:rsidR="009905DB" w:rsidRDefault="009905DB" w:rsidP="009905DB">
      <w:r>
        <w:t xml:space="preserve">Hogg, R. V., &amp; Klugman, S. (1984). </w:t>
      </w:r>
      <w:r w:rsidRPr="009905DB">
        <w:rPr>
          <w:i/>
        </w:rPr>
        <w:t>Loss Distributions</w:t>
      </w:r>
      <w:r>
        <w:t>. New York: Wiley.</w:t>
      </w:r>
    </w:p>
    <w:p w:rsidR="009905DB" w:rsidRDefault="009905DB" w:rsidP="009905DB"/>
    <w:p w:rsidR="009905DB" w:rsidRDefault="009905DB" w:rsidP="009905DB">
      <w:r>
        <w:t xml:space="preserve">Klugman, S., Panjer, H., &amp; Willmot, G. (1998). </w:t>
      </w:r>
      <w:r w:rsidRPr="009905DB">
        <w:rPr>
          <w:i/>
        </w:rPr>
        <w:t>Loss Models: From Data to Decisions</w:t>
      </w:r>
      <w:r>
        <w:t>. New York: Wiley.</w:t>
      </w:r>
    </w:p>
    <w:p w:rsidR="009905DB" w:rsidRDefault="009905DB" w:rsidP="009905DB"/>
    <w:p w:rsidR="009905DB" w:rsidRPr="009905DB" w:rsidRDefault="009905DB" w:rsidP="009905DB">
      <w:r>
        <w:t xml:space="preserve">Wilkinson, M. E. (1982). Estimating Probable Maximum Loss with Order Statistics. </w:t>
      </w:r>
      <w:r w:rsidRPr="009905DB">
        <w:rPr>
          <w:i/>
        </w:rPr>
        <w:t>Casualty Actuarial Society, LXIX</w:t>
      </w:r>
      <w:r>
        <w:t>, pp. 195-209.</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485015" w:rsidRDefault="00485015" w:rsidP="00485015">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485015" w:rsidRDefault="00485015" w:rsidP="00485015"/>
    <w:p w:rsidR="00485015" w:rsidRDefault="00485015" w:rsidP="00485015">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485015" w:rsidRDefault="00485015" w:rsidP="00485015"/>
    <w:p w:rsidR="00485015" w:rsidRDefault="00485015" w:rsidP="00485015">
      <w:r>
        <w:t>For the reported output ranges, the resolutions available are defined by the policy characteristics provided in the exposures, namely, policy form, ZIP Code, construction and deductible.  ZIP Codes can be aggregated to the county, region, or statewide level.</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485015" w:rsidP="00302EBE">
      <w:r w:rsidRPr="00485015">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485015" w:rsidRDefault="00485015" w:rsidP="00485015">
      <w:r>
        <w:t>The functions applied to determine the demand surge for each storm are of the form</w:t>
      </w:r>
    </w:p>
    <w:p w:rsidR="00485015" w:rsidRDefault="00485015" w:rsidP="00485015"/>
    <w:p w:rsidR="00485015" w:rsidRDefault="00485015" w:rsidP="00485015">
      <w:r w:rsidRPr="00485015">
        <w:rPr>
          <w:i/>
        </w:rPr>
        <w:t>Structure:</w:t>
      </w:r>
      <w:r>
        <w:t xml:space="preserve">        Surge Factor = c  +  p1 x ln (statewide storm losses)  +  p2,</w:t>
      </w:r>
    </w:p>
    <w:p w:rsidR="00485015" w:rsidRDefault="00485015" w:rsidP="00485015">
      <w:r>
        <w:t xml:space="preserve">                         </w:t>
      </w:r>
    </w:p>
    <w:p w:rsidR="00485015" w:rsidRDefault="00485015" w:rsidP="00485015">
      <w:pPr>
        <w:ind w:left="720"/>
      </w:pPr>
      <w:r>
        <w:t xml:space="preserve">where     </w:t>
      </w:r>
      <w:r>
        <w:tab/>
        <w:t>c is a constant,</w:t>
      </w:r>
    </w:p>
    <w:p w:rsidR="00485015" w:rsidRDefault="00485015" w:rsidP="00485015">
      <w:r>
        <w:t xml:space="preserve">            </w:t>
      </w:r>
      <w:r>
        <w:tab/>
      </w:r>
      <w:r>
        <w:tab/>
        <w:t>p1 is a constant for all regions except Monroe County,</w:t>
      </w:r>
    </w:p>
    <w:p w:rsidR="00485015" w:rsidRDefault="00485015" w:rsidP="00485015">
      <w:pPr>
        <w:ind w:left="2160"/>
      </w:pPr>
      <w:r>
        <w:t>p2 varies by region, and “statewide storm losses” are the estimated losses, before demand surge, for the storm under consideration.</w:t>
      </w:r>
    </w:p>
    <w:p w:rsidR="00485015" w:rsidRDefault="00485015" w:rsidP="00485015"/>
    <w:p w:rsidR="00485015" w:rsidRDefault="00485015" w:rsidP="00485015">
      <w:r w:rsidRPr="00485015">
        <w:rPr>
          <w:i/>
        </w:rPr>
        <w:t>Appurtenant Structures</w:t>
      </w:r>
      <w:r>
        <w:t>:           Surge Factor = Structure Factor.</w:t>
      </w:r>
    </w:p>
    <w:p w:rsidR="00485015" w:rsidRDefault="00485015" w:rsidP="00485015"/>
    <w:p w:rsidR="00485015" w:rsidRDefault="00485015" w:rsidP="00485015">
      <w:r w:rsidRPr="00485015">
        <w:rPr>
          <w:i/>
        </w:rPr>
        <w:t>Contents</w:t>
      </w:r>
      <w:r>
        <w:t xml:space="preserve">:                          </w:t>
      </w:r>
      <w:r>
        <w:tab/>
        <w:t xml:space="preserve">  Surge Factor =   [ (Structure Factor – 1) x 30% ] + 1.</w:t>
      </w:r>
    </w:p>
    <w:p w:rsidR="00485015" w:rsidRDefault="00485015" w:rsidP="00485015"/>
    <w:p w:rsidR="00302EBE" w:rsidRDefault="00485015" w:rsidP="00485015">
      <w:r w:rsidRPr="00485015">
        <w:rPr>
          <w:i/>
        </w:rPr>
        <w:t>Additional Living Expenses</w:t>
      </w:r>
      <w:r>
        <w:t>:     Surge Factor = 1.5 x Structure Factor  - .5.</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485015" w:rsidRDefault="00485015" w:rsidP="00485015">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485015" w:rsidRDefault="00485015" w:rsidP="00485015"/>
    <w:p w:rsidR="00485015" w:rsidRDefault="00485015" w:rsidP="00485015">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485015" w:rsidRDefault="00485015" w:rsidP="00485015"/>
    <w:p w:rsidR="00485015" w:rsidRDefault="00485015" w:rsidP="00485015">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485015" w:rsidP="00302EBE">
      <w:r w:rsidRPr="00485015">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p>
    <w:p w:rsidR="00302EBE" w:rsidRDefault="00302EBE" w:rsidP="00302EBE">
      <w:r>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485015" w:rsidRDefault="00485015" w:rsidP="00485015">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485015" w:rsidRDefault="00485015" w:rsidP="00485015"/>
    <w:p w:rsidR="00485015" w:rsidRDefault="00485015" w:rsidP="00485015">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485015" w:rsidRDefault="00485015" w:rsidP="00485015"/>
    <w:p w:rsidR="00485015" w:rsidRDefault="00485015" w:rsidP="00485015">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485015" w:rsidRDefault="00485015" w:rsidP="00485015">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485015" w:rsidRDefault="00485015" w:rsidP="00485015"/>
    <w:p w:rsidR="00485015" w:rsidRDefault="00485015" w:rsidP="00485015">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485015" w:rsidP="00485015">
      <w:pPr>
        <w:rPr>
          <w:rFonts w:eastAsia="TimesNewRomanPSMT"/>
          <w:lang w:eastAsia="en-US"/>
        </w:rPr>
      </w:pPr>
      <w:bookmarkStart w:id="710" w:name="_Toc165054804"/>
      <w:bookmarkStart w:id="711" w:name="_Toc168975603"/>
      <w:bookmarkStart w:id="712" w:name="_Toc295315371"/>
      <w:bookmarkStart w:id="713" w:name="_Toc295322042"/>
      <w:bookmarkStart w:id="714" w:name="_Toc298233378"/>
      <w:r w:rsidRPr="00485015">
        <w:rPr>
          <w:rFonts w:eastAsia="TimesNewRomanPSMT"/>
          <w:lang w:eastAsia="en-US"/>
        </w:rPr>
        <w:t>No published papers were used in the demand surge developmen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523111">
      <w:pPr>
        <w:pStyle w:val="Heading2"/>
      </w:pPr>
      <w:bookmarkStart w:id="715" w:name="_Toc401582716"/>
      <w:r>
        <w:t>A-5</w:t>
      </w:r>
      <w:r w:rsidR="00302EBE" w:rsidRPr="004A3CBF">
        <w:tab/>
      </w:r>
      <w:r w:rsidR="00302EBE">
        <w:t>Policy Conditions</w:t>
      </w:r>
      <w:bookmarkEnd w:id="710"/>
      <w:bookmarkEnd w:id="711"/>
      <w:bookmarkEnd w:id="712"/>
      <w:bookmarkEnd w:id="713"/>
      <w:bookmarkEnd w:id="714"/>
      <w:bookmarkEnd w:id="715"/>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523111">
      <w:pPr>
        <w:pStyle w:val="Heading2"/>
      </w:pPr>
      <w:bookmarkStart w:id="716" w:name="_Toc165054806"/>
      <w:bookmarkStart w:id="717" w:name="_Toc168975605"/>
      <w:bookmarkStart w:id="718" w:name="_Toc295315373"/>
      <w:bookmarkStart w:id="719" w:name="_Toc295322044"/>
      <w:bookmarkStart w:id="720" w:name="_Toc298233380"/>
      <w:bookmarkStart w:id="721" w:name="_Toc401582717"/>
      <w:r w:rsidRPr="004A3CBF">
        <w:t>A-6</w:t>
      </w:r>
      <w:r w:rsidRPr="004A3CBF">
        <w:tab/>
      </w:r>
      <w:bookmarkEnd w:id="716"/>
      <w:bookmarkEnd w:id="717"/>
      <w:bookmarkEnd w:id="718"/>
      <w:bookmarkEnd w:id="719"/>
      <w:bookmarkEnd w:id="720"/>
      <w:r>
        <w:t>Loss Output</w:t>
      </w:r>
      <w:bookmarkEnd w:id="721"/>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4C60AC" w:rsidP="00C32450">
      <w:pPr>
        <w:pStyle w:val="STText"/>
        <w:rPr>
          <w:rFonts w:cs="Arial"/>
        </w:rPr>
      </w:pPr>
      <w:r w:rsidRPr="001E0C51">
        <w:t xml:space="preserve">Loss costs shall not exhibit an illogical relation to risk, nor shall loss costs exhibit a significant change when the underlying risk does not change significantly. </w:t>
      </w:r>
    </w:p>
    <w:p w:rsidR="004C60AC" w:rsidRDefault="004C60AC" w:rsidP="004C60AC">
      <w:pPr>
        <w:pStyle w:val="StandardLetter"/>
      </w:pPr>
    </w:p>
    <w:p w:rsidR="004C60AC" w:rsidRDefault="004C60AC" w:rsidP="00C32450">
      <w:pPr>
        <w:pStyle w:val="STText"/>
      </w:pPr>
      <w:r w:rsidRPr="004A3CBF">
        <w:t xml:space="preserve">Loss costs </w:t>
      </w:r>
      <w:r>
        <w:t xml:space="preserve">produced by the model shall be positive and non-zero for all valid Florida ZIP Codes. </w:t>
      </w:r>
    </w:p>
    <w:p w:rsidR="004C60AC" w:rsidRDefault="004C60AC" w:rsidP="004C60AC">
      <w:pPr>
        <w:pStyle w:val="StandardLetter"/>
      </w:pPr>
    </w:p>
    <w:p w:rsidR="004C60AC" w:rsidRDefault="004C60AC" w:rsidP="00C32450">
      <w:pPr>
        <w:pStyle w:val="STText"/>
      </w:pPr>
      <w:r w:rsidRPr="001E0C51">
        <w:t xml:space="preserve">Loss costs cannot increase as the quality of construction type, materials and workmanship increases, all other factors held constant. </w:t>
      </w:r>
    </w:p>
    <w:p w:rsidR="004C60AC" w:rsidRDefault="004C60AC" w:rsidP="004C60AC">
      <w:pPr>
        <w:pStyle w:val="StandardLetter"/>
      </w:pPr>
    </w:p>
    <w:p w:rsidR="004C60AC" w:rsidRPr="004A3CBF" w:rsidRDefault="004C60AC" w:rsidP="00C32450">
      <w:pPr>
        <w:pStyle w:val="STText"/>
      </w:pPr>
      <w:r w:rsidRPr="004A3CBF">
        <w:t>Loss costs cannot increase as the presence of fixtures or construction techniques designed for hazard mitigation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4C60AC" w:rsidP="00C32450">
      <w:pPr>
        <w:pStyle w:val="STText"/>
      </w:pPr>
      <w:r w:rsidRPr="004A3CBF">
        <w:t>Loss costs cannot increase as the quality of building codes and enforcement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4C60AC" w:rsidP="00C32450">
      <w:pPr>
        <w:pStyle w:val="STText"/>
      </w:pPr>
      <w:r w:rsidRPr="004A3CBF">
        <w:t>Loss costs shall decrease as deductibles increase,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4C60AC" w:rsidP="00C32450">
      <w:pPr>
        <w:pStyle w:val="STText"/>
      </w:pPr>
      <w:r w:rsidRPr="00C32450">
        <w:rPr>
          <w:rStyle w:val="STTextChar"/>
          <w:b/>
          <w:bCs/>
          <w:i/>
          <w:iCs/>
        </w:rPr>
        <w:t xml:space="preserve">The relationship of loss costs for individual coverages, (e.g., </w:t>
      </w:r>
      <w:r w:rsidR="00F912BD" w:rsidRPr="00C32450">
        <w:rPr>
          <w:rStyle w:val="STTextChar"/>
          <w:b/>
          <w:bCs/>
          <w:i/>
          <w:iCs/>
        </w:rPr>
        <w:t>buildings</w:t>
      </w:r>
      <w:r w:rsidRPr="00C32450">
        <w:rPr>
          <w:rStyle w:val="STTextChar"/>
          <w:b/>
          <w:bCs/>
          <w:i/>
          <w:iCs/>
        </w:rPr>
        <w:t xml:space="preserve"> and appurtenant structures, contents, and time element shall be consistent with the coverages provided</w:t>
      </w:r>
      <w:r w:rsidRPr="00C32450">
        <w:t>.</w:t>
      </w:r>
    </w:p>
    <w:p w:rsidR="004C60AC" w:rsidRDefault="004C60AC" w:rsidP="004C60AC">
      <w:pPr>
        <w:pStyle w:val="StandardLetter"/>
      </w:pPr>
    </w:p>
    <w:p w:rsidR="004C60AC" w:rsidRDefault="004C60AC" w:rsidP="00C32450">
      <w:pPr>
        <w:pStyle w:val="STText"/>
      </w:pPr>
      <w:r w:rsidRPr="004C1A1D">
        <w:t xml:space="preserve">Output ranges shall be logical for the type of risk being modeled and deviations supported.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4C60AC" w:rsidP="00981595">
      <w:pPr>
        <w:pStyle w:val="DiscNumber"/>
        <w:numPr>
          <w:ilvl w:val="0"/>
          <w:numId w:val="35"/>
        </w:numPr>
      </w:pPr>
      <w:r w:rsidRPr="0053404D">
        <w:t>Provide a completed Form A-1, Zero Deductible Personal Residential Loss Costs by ZIP Code. Provide a link to the location of the form here.</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tgtFrame="_blank" w:history="1">
        <w:r w:rsidRPr="00F13224">
          <w:rPr>
            <w:rStyle w:val="Hyperlink"/>
            <w:b w:val="0"/>
            <w:i w:val="0"/>
            <w:u w:val="none"/>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2, Base Hurricane Storm Set Statewide Loss</w:t>
      </w:r>
      <w:r w:rsidR="0053404D" w:rsidRPr="0053404D">
        <w:t>es</w:t>
      </w:r>
      <w:r w:rsidRPr="0053404D">
        <w:t>. Provide a link to the location of the form here.</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tgtFrame="_blank" w:history="1">
        <w:r w:rsidRPr="00F13224">
          <w:rPr>
            <w:rStyle w:val="Hyperlink"/>
            <w:b w:val="0"/>
            <w:i w:val="0"/>
            <w:u w:val="none"/>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w:t>
      </w:r>
      <w:r w:rsidR="0053404D" w:rsidRPr="0053404D">
        <w:t xml:space="preserve"> 3A, 2004 Hurricane Season Losses, using the 2007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tgtFrame="_blank" w:history="1">
        <w:r w:rsidRPr="00F13224">
          <w:rPr>
            <w:rStyle w:val="Hyperlink"/>
            <w:b w:val="0"/>
            <w:i w:val="0"/>
            <w:u w:val="none"/>
          </w:rPr>
          <w:t>Form A-3</w:t>
        </w:r>
      </w:hyperlink>
    </w:p>
    <w:p w:rsidR="0053404D" w:rsidRDefault="0053404D" w:rsidP="0053404D">
      <w:pPr>
        <w:pStyle w:val="DiscNumber"/>
        <w:numPr>
          <w:ilvl w:val="0"/>
          <w:numId w:val="0"/>
        </w:numPr>
        <w:ind w:left="450" w:hanging="360"/>
      </w:pPr>
    </w:p>
    <w:p w:rsidR="0053404D" w:rsidRPr="0053404D" w:rsidRDefault="0053404D" w:rsidP="0053404D">
      <w:pPr>
        <w:pStyle w:val="DiscNumber"/>
      </w:pPr>
      <w:r w:rsidRPr="0053404D">
        <w:t>Provide a completed Form A-3B, 2004 Hurricane Season Loss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4C60AC" w:rsidRPr="0053404D" w:rsidRDefault="0053404D" w:rsidP="0053404D">
      <w:pPr>
        <w:pStyle w:val="DiscNumber"/>
      </w:pPr>
      <w:r w:rsidRPr="0053404D">
        <w:t>Provide a completed Form A-4A, Output Ranges, using the 2007 Florida Hurricane Catastrophe Fund aggregate personal and commercial residential exposure data.</w:t>
      </w:r>
      <w:r>
        <w:t xml:space="preserve"> </w:t>
      </w:r>
      <w:r w:rsidRPr="0053404D">
        <w:t>Provide a link to the location of the form here.</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tgtFrame="_blank" w:history="1">
        <w:r w:rsidRPr="00F13224">
          <w:rPr>
            <w:rStyle w:val="Hyperlink"/>
            <w:b w:val="0"/>
            <w:i w:val="0"/>
            <w:u w:val="none"/>
          </w:rPr>
          <w:t>Form A-4</w:t>
        </w:r>
      </w:hyperlink>
    </w:p>
    <w:p w:rsidR="0053404D" w:rsidRDefault="0053404D" w:rsidP="00F13224">
      <w:pPr>
        <w:pStyle w:val="DiscNumber"/>
        <w:numPr>
          <w:ilvl w:val="0"/>
          <w:numId w:val="0"/>
        </w:numPr>
        <w:ind w:left="450" w:hanging="360"/>
        <w:rPr>
          <w:rStyle w:val="Hyperlink"/>
          <w:b w:val="0"/>
          <w:i w:val="0"/>
          <w:u w:val="none"/>
        </w:rPr>
      </w:pPr>
    </w:p>
    <w:p w:rsidR="00F27569" w:rsidRDefault="0053404D" w:rsidP="0053404D">
      <w:pPr>
        <w:pStyle w:val="DiscNumber"/>
      </w:pPr>
      <w:r w:rsidRPr="0053404D">
        <w:t>Provide a completed Form A-4B, Output Rang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tgtFrame="_blank" w:history="1">
        <w:r w:rsidR="004C60AC" w:rsidRPr="00F13224">
          <w:rPr>
            <w:rStyle w:val="Hyperlink"/>
            <w:b w:val="0"/>
            <w:i w:val="0"/>
            <w:u w:val="none"/>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A completed Form A-6, Logical Relationship to Risk (Trade Secret item) shall be provided during the closed meeting portion of the Commission meeting to review the model for acceptability.</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tgtFrame="_blank" w:history="1">
        <w:r w:rsidRPr="00F13224">
          <w:rPr>
            <w:rStyle w:val="Hyperlink"/>
            <w:b w:val="0"/>
            <w:i w:val="0"/>
            <w:u w:val="none"/>
          </w:rPr>
          <w:t>Form A-</w:t>
        </w:r>
      </w:hyperlink>
      <w:r>
        <w:rPr>
          <w:rStyle w:val="Hyperlink"/>
          <w:b w:val="0"/>
          <w:i w:val="0"/>
          <w:u w:val="none"/>
        </w:rPr>
        <w:t>6</w:t>
      </w:r>
    </w:p>
    <w:p w:rsidR="00054C57" w:rsidRDefault="00054C57" w:rsidP="00F13224">
      <w:pPr>
        <w:pStyle w:val="DiscNumber"/>
        <w:numPr>
          <w:ilvl w:val="0"/>
          <w:numId w:val="0"/>
        </w:numPr>
        <w:ind w:left="360"/>
      </w:pPr>
    </w:p>
    <w:p w:rsidR="004C60AC" w:rsidRDefault="004C60AC" w:rsidP="0053404D">
      <w:pPr>
        <w:pStyle w:val="DiscNumber"/>
      </w:pPr>
      <w:r>
        <w:t>Provide a completed Form A-7, Percentage Change in Logical Relationship to Risk.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tgtFrame="_blank" w:history="1">
        <w:r w:rsidRPr="00F13224">
          <w:rPr>
            <w:rStyle w:val="Hyperlink"/>
            <w:b w:val="0"/>
            <w:i w:val="0"/>
            <w:u w:val="none"/>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8, Probable Maximum Loss for Florida.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tgtFrame="_blank" w:history="1">
        <w:r w:rsidRPr="00AC7230">
          <w:rPr>
            <w:rStyle w:val="Hyperlink"/>
            <w:b w:val="0"/>
            <w:i w:val="0"/>
            <w:u w:val="none"/>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model produces probable maximum loss levels.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r w:rsidRPr="00A345D3">
        <w:rPr>
          <w:bCs/>
        </w:rPr>
        <w:t>Probable maximum loss is produced nonparametrically using order statistics of simulated annual losses.</w:t>
      </w: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The model produces N</w:t>
      </w:r>
      <w:r w:rsidRPr="00A345D3">
        <w:rPr>
          <w:color w:val="FF0000"/>
        </w:rPr>
        <w:t xml:space="preserve"> </w:t>
      </w:r>
      <w:r w:rsidRPr="00A345D3">
        <w:t>simulated annual losses, represented by X</w:t>
      </w:r>
      <w:r w:rsidRPr="00A345D3">
        <w:rPr>
          <w:vertAlign w:val="subscript"/>
        </w:rPr>
        <w:t>1</w:t>
      </w:r>
      <w:r w:rsidRPr="00A345D3">
        <w:t>, X</w:t>
      </w:r>
      <w:r w:rsidRPr="00A345D3">
        <w:rPr>
          <w:vertAlign w:val="subscript"/>
        </w:rPr>
        <w:t>2</w:t>
      </w:r>
      <w:r w:rsidRPr="00A345D3">
        <w:t>, …, X</w:t>
      </w:r>
      <w:r w:rsidRPr="00A345D3">
        <w:rPr>
          <w:vertAlign w:val="subscript"/>
        </w:rPr>
        <w:t>N</w:t>
      </w:r>
      <w:r w:rsidRPr="00A345D3">
        <w:t>. The data are ordered so that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r w:rsidRPr="00A345D3">
        <w:t xml:space="preserve">. </w:t>
      </w: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For a return period of Y years, let p  = 1-1/Y. The corresponding PML for the return period Y is the pth quantile of the ordered losses.</w:t>
      </w:r>
    </w:p>
    <w:p w:rsidR="004C60AC" w:rsidRPr="00A345D3" w:rsidRDefault="004C60AC" w:rsidP="004C60AC">
      <w:pPr>
        <w:widowControl w:val="0"/>
        <w:tabs>
          <w:tab w:val="left" w:pos="2160"/>
          <w:tab w:val="left" w:pos="2880"/>
          <w:tab w:val="left" w:pos="3600"/>
          <w:tab w:val="left" w:pos="4320"/>
          <w:tab w:val="left" w:pos="5040"/>
          <w:tab w:val="left" w:pos="5760"/>
          <w:tab w:val="left" w:pos="7920"/>
        </w:tabs>
        <w:autoSpaceDE w:val="0"/>
      </w:pPr>
    </w:p>
    <w:p w:rsidR="004C60AC" w:rsidRPr="004A3CBF" w:rsidRDefault="004C60AC" w:rsidP="004C60AC">
      <w:pPr>
        <w:widowControl w:val="0"/>
        <w:tabs>
          <w:tab w:val="left" w:pos="2160"/>
          <w:tab w:val="left" w:pos="2880"/>
          <w:tab w:val="left" w:pos="3600"/>
          <w:tab w:val="left" w:pos="4320"/>
          <w:tab w:val="left" w:pos="5040"/>
          <w:tab w:val="left" w:pos="5760"/>
          <w:tab w:val="left" w:pos="7920"/>
        </w:tabs>
        <w:autoSpaceDE w:val="0"/>
      </w:pPr>
      <w:r w:rsidRPr="00A345D3">
        <w:t>Let k = (N)*p. If k is an integer, then the estimate of the PML is the kth order statistic, X</w:t>
      </w:r>
      <w:r w:rsidRPr="00A345D3">
        <w:rPr>
          <w:vertAlign w:val="subscript"/>
        </w:rPr>
        <w:t>(k)</w:t>
      </w:r>
      <w:r w:rsidRPr="00A345D3">
        <w:t>, of the simulated losses. If k is not an integer, then let k* = the smallest integer greater than k, and the estimate of the pth quantile is given by X</w:t>
      </w:r>
      <w:r w:rsidRPr="00A345D3">
        <w:rPr>
          <w:vertAlign w:val="subscript"/>
        </w:rPr>
        <w:t>(k*)</w:t>
      </w:r>
      <w:r w:rsidRPr="00A345D3">
        <w:t>.</w:t>
      </w:r>
      <w:r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citations to published papers, if any, that were used to estimate probable maximum loss level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Bibliography"/>
        <w:spacing w:line="276" w:lineRule="auto"/>
        <w:rPr>
          <w:noProof/>
        </w:rPr>
      </w:pPr>
      <w:r w:rsidRPr="00A345D3">
        <w:rPr>
          <w:noProof/>
        </w:rPr>
        <w:t xml:space="preserve">Wilkinson, M. E. (1982). Estimating Probable Maximum Loss with Order Statistics. </w:t>
      </w:r>
      <w:r w:rsidRPr="00A345D3">
        <w:rPr>
          <w:i/>
          <w:iCs/>
          <w:noProof/>
        </w:rPr>
        <w:t>Casualty Actuarial Society</w:t>
      </w:r>
      <w:r w:rsidRPr="00A345D3">
        <w:rPr>
          <w:noProof/>
        </w:rPr>
        <w:t xml:space="preserve">, </w:t>
      </w:r>
      <w:r w:rsidRPr="00A345D3">
        <w:rPr>
          <w:i/>
          <w:iCs/>
          <w:noProof/>
        </w:rPr>
        <w:t>LXIX</w:t>
      </w:r>
      <w:r w:rsidRPr="00A345D3">
        <w:rPr>
          <w:noProof/>
        </w:rPr>
        <w:t>, pp. 195-209.</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probable maximum loss levels produced by the model include the effects of personal and commercial residential insurance coverag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
          <w:bCs/>
          <w:i/>
        </w:rPr>
      </w:pPr>
      <w:r w:rsidRPr="00A345D3">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w:t>
      </w:r>
      <w:r w:rsidRPr="004C1A1D">
        <w:rPr>
          <w:bCs/>
        </w:rPr>
        <w:t xml:space="preserve">  </w:t>
      </w:r>
      <w:r w:rsidRPr="00A345D3">
        <w:rPr>
          <w:bCs/>
        </w:rPr>
        <w:t>Because modeled losses are used as the basis for the probable maximum loss level, the effects of policy limits, deductibles, etc. are reflected in the probable maximum loss estimat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 xml:space="preserve">Explain </w:t>
      </w:r>
      <w:r w:rsidR="0053404D">
        <w:t>any difference between the values provided on Form A-8 (Probable Maximum Loss for Florida) and those provided on Form S-2B (Examples of Loss Exceedance Estimates, 2012 FHCF Exposure Data).</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an explanation for all anomalies in the loss costs that are not consistent with the requirements of this standard. </w:t>
      </w:r>
    </w:p>
    <w:p w:rsidR="004C60AC" w:rsidRDefault="004C60AC" w:rsidP="00F13224">
      <w:pPr>
        <w:pStyle w:val="DiscNumber"/>
        <w:numPr>
          <w:ilvl w:val="0"/>
          <w:numId w:val="0"/>
        </w:numPr>
        <w:tabs>
          <w:tab w:val="left" w:pos="7905"/>
        </w:tabs>
        <w:ind w:left="450"/>
      </w:pPr>
      <w:r>
        <w:tab/>
      </w:r>
    </w:p>
    <w:p w:rsidR="004C60AC" w:rsidRPr="00BE19B6" w:rsidRDefault="004C60AC" w:rsidP="004C60AC">
      <w:r w:rsidRPr="00A345D3">
        <w:rPr>
          <w:b/>
        </w:rPr>
        <w:t>Form A-4</w:t>
      </w:r>
      <w:r w:rsidRPr="00A345D3">
        <w:t xml:space="preserve">:   In Form A-4 the county weighted average loss cost for masonry sometimes exceeds frame because the masonry weights are greater in ZIP Codes with higher loss costs.  </w:t>
      </w:r>
    </w:p>
    <w:p w:rsidR="004C60AC" w:rsidRPr="00BE19B6" w:rsidRDefault="004C60AC" w:rsidP="004C60AC"/>
    <w:p w:rsidR="004C60AC" w:rsidRPr="00BE19B6" w:rsidRDefault="004C60AC" w:rsidP="004C60AC">
      <w:r w:rsidRPr="00A345D3">
        <w:rPr>
          <w:b/>
        </w:rPr>
        <w:t>Form A-6:</w:t>
      </w:r>
      <w:r w:rsidRPr="00A345D3">
        <w:t xml:space="preserve">  There are anomalies in the Building Code and Building Strength tests in Form A-6.    The anomalies are the result of the following model assumptions:</w:t>
      </w:r>
    </w:p>
    <w:p w:rsidR="004C60AC" w:rsidRPr="00BE19B6" w:rsidRDefault="004C60AC" w:rsidP="004C60AC"/>
    <w:p w:rsidR="004C60AC" w:rsidRPr="00BE19B6" w:rsidRDefault="004C60AC" w:rsidP="00981595">
      <w:pPr>
        <w:pStyle w:val="ListParagraph"/>
        <w:numPr>
          <w:ilvl w:val="0"/>
          <w:numId w:val="16"/>
        </w:numPr>
      </w:pPr>
      <w:r w:rsidRPr="00A345D3">
        <w:t>The model assumes no difference in structure strength between the 1998, 2004 and 2007 Building Codes in the HVHZ.</w:t>
      </w:r>
      <w:r w:rsidRPr="00BE19B6">
        <w:t xml:space="preserve">   </w:t>
      </w:r>
    </w:p>
    <w:p w:rsidR="004C60AC" w:rsidRPr="00BE19B6" w:rsidRDefault="004C60AC" w:rsidP="004C60AC"/>
    <w:p w:rsidR="004C60AC" w:rsidRPr="00A345D3" w:rsidRDefault="004C60AC" w:rsidP="00981595">
      <w:pPr>
        <w:pStyle w:val="ListParagraph"/>
        <w:numPr>
          <w:ilvl w:val="0"/>
          <w:numId w:val="16"/>
        </w:numPr>
      </w:pPr>
      <w:r w:rsidRPr="00A345D3">
        <w:t>The model assumes no difference in structure strength between 1974 and 1992 Mobile Homes and does vary damages based on tie-downs.</w:t>
      </w:r>
    </w:p>
    <w:p w:rsidR="004C60AC" w:rsidRPr="00A345D3" w:rsidRDefault="004C60AC" w:rsidP="004C60AC"/>
    <w:p w:rsidR="004C60AC" w:rsidRPr="00A345D3" w:rsidRDefault="004C60AC" w:rsidP="00981595">
      <w:pPr>
        <w:numPr>
          <w:ilvl w:val="0"/>
          <w:numId w:val="15"/>
        </w:numPr>
        <w:suppressAutoHyphens w:val="0"/>
      </w:pPr>
      <w:r w:rsidRPr="00A345D3">
        <w:t xml:space="preserve">The model assumes no difference in structure strength between the 1980 and 1998 Building Codes as they apply to Commercial Residential construction, except in the HVHZ where metal shutters were required after 1994.   </w:t>
      </w:r>
    </w:p>
    <w:p w:rsidR="004C60AC" w:rsidRDefault="004C60AC" w:rsidP="00F13224">
      <w:pPr>
        <w:pStyle w:val="DiscNumber"/>
        <w:numPr>
          <w:ilvl w:val="0"/>
          <w:numId w:val="0"/>
        </w:numPr>
        <w:ind w:left="450"/>
      </w:pPr>
    </w:p>
    <w:p w:rsidR="004C60AC" w:rsidRDefault="004C60AC" w:rsidP="004C60AC">
      <w:pPr>
        <w:pStyle w:val="DiscNumber"/>
        <w:ind w:left="360"/>
      </w:pPr>
      <w:r>
        <w:t xml:space="preserve">Provide an explanation of the differences in output ranges between the previously accepted submission and the current submission. </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 xml:space="preserve">Both the meteorology and vulnerability components of the model changed as described in Standard G-1.    In general loss costs were reduced by these change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Identify the assumptions used to account for the effects of coinsurance on commercial residential loss cost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The model assumes properties are insured to value and makes no adjustment to losses for coinsurance penalti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loss adjustment expenses are considered within the loss cost and probable maximum loss level estimates. </w:t>
      </w:r>
    </w:p>
    <w:p w:rsidR="004C60AC" w:rsidRDefault="004C60AC" w:rsidP="004C60AC">
      <w:pPr>
        <w:tabs>
          <w:tab w:val="left" w:pos="2520"/>
          <w:tab w:val="left" w:pos="2880"/>
        </w:tabs>
        <w:rPr>
          <w:rFonts w:ascii="Arial" w:hAnsi="Arial" w:cs="Arial"/>
          <w:b/>
        </w:rPr>
      </w:pPr>
    </w:p>
    <w:p w:rsidR="004C60AC" w:rsidRPr="00412414" w:rsidRDefault="004C60AC" w:rsidP="004C60AC">
      <w:pPr>
        <w:tabs>
          <w:tab w:val="left" w:pos="2520"/>
          <w:tab w:val="left" w:pos="2880"/>
        </w:tabs>
      </w:pPr>
      <w:r w:rsidRPr="00A345D3">
        <w:t>No provision for loss adjustment expense is included in the loss cost or probable maximum loss level estimates.</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523111">
      <w:pPr>
        <w:pStyle w:val="Heading2"/>
      </w:pPr>
      <w:bookmarkStart w:id="722" w:name="_Toc165054811"/>
      <w:bookmarkStart w:id="723" w:name="_Toc168975611"/>
      <w:bookmarkStart w:id="724" w:name="_Toc295315379"/>
      <w:bookmarkStart w:id="725" w:name="_Toc295322051"/>
      <w:bookmarkStart w:id="726" w:name="_Toc298233386"/>
      <w:bookmarkStart w:id="727" w:name="_Toc401582718"/>
      <w:bookmarkStart w:id="728" w:name="FormA1"/>
      <w:r w:rsidRPr="004A3CBF">
        <w:t xml:space="preserve">Form A-1: </w:t>
      </w:r>
      <w:r>
        <w:t>Zero Deductible Personal Residential Loss Costs</w:t>
      </w:r>
      <w:bookmarkEnd w:id="722"/>
      <w:bookmarkEnd w:id="723"/>
      <w:bookmarkEnd w:id="724"/>
      <w:bookmarkEnd w:id="725"/>
      <w:bookmarkEnd w:id="726"/>
      <w:r>
        <w:t xml:space="preserve"> by Z</w:t>
      </w:r>
      <w:r w:rsidR="006130AA">
        <w:t>IP</w:t>
      </w:r>
      <w:r>
        <w:t xml:space="preserve"> Code</w:t>
      </w:r>
      <w:bookmarkEnd w:id="727"/>
    </w:p>
    <w:bookmarkEnd w:id="728"/>
    <w:p w:rsidR="00F27569" w:rsidRPr="004A3CBF" w:rsidRDefault="00F27569" w:rsidP="00F27569"/>
    <w:p w:rsidR="00F27569" w:rsidRDefault="00F27569" w:rsidP="00981595">
      <w:pPr>
        <w:pStyle w:val="FORM"/>
        <w:numPr>
          <w:ilvl w:val="0"/>
          <w:numId w:val="79"/>
        </w:numPr>
      </w:pPr>
      <w:r>
        <w:t>Provide</w:t>
      </w:r>
      <w:r w:rsidR="00237C3D" w:rsidRPr="00237C3D">
        <w:t xml:space="preserve"> </w:t>
      </w:r>
      <w:r w:rsidR="00237C3D">
        <w:t>three maps, color-coded by ZIP Code (with a minimum of 6 value ranges), displaying zero deductible personal residential loss costs per $1,000 of exposure for frame, masonry, and mobile home.</w:t>
      </w:r>
    </w:p>
    <w:p w:rsidR="00237C3D" w:rsidRPr="00D2559A" w:rsidRDefault="00237C3D" w:rsidP="00237C3D">
      <w:pPr>
        <w:pStyle w:val="FormLetter"/>
        <w:ind w:left="450"/>
      </w:pPr>
    </w:p>
    <w:p w:rsidR="00F27569" w:rsidRDefault="00F27569" w:rsidP="00DD5079">
      <w:pPr>
        <w:pStyle w:val="FORM"/>
      </w:pPr>
      <w:r>
        <w:t xml:space="preserve">Create </w:t>
      </w:r>
      <w:r w:rsidR="00D04297">
        <w:t>exposure sets for these exhibits by modeling all of the buildings from Notional Set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p>
    <w:p w:rsidR="00F27569" w:rsidRPr="00D2559A" w:rsidRDefault="00F27569" w:rsidP="00F27569">
      <w:pPr>
        <w:pStyle w:val="FormLetter"/>
        <w:ind w:left="360" w:hanging="360"/>
      </w:pPr>
    </w:p>
    <w:p w:rsidR="00F27569" w:rsidRDefault="00F27569" w:rsidP="00DD5079">
      <w:pPr>
        <w:pStyle w:val="FORM"/>
      </w:pPr>
      <w:r>
        <w:t>Provide</w:t>
      </w:r>
      <w:r w:rsidR="00D04297">
        <w:t>,</w:t>
      </w:r>
      <w:r>
        <w:t xml:space="preserve"> </w:t>
      </w:r>
      <w:r w:rsidR="00D04297">
        <w:t>in the format given in the file named “2013FormA1.xlsx,” the underlying loss cost data rounded to 3 decimal places used for A. above in both Excel and PDF format. The file name shall include the abbreviated name of the modeling organization, the standards year, and the form name.</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drawing>
          <wp:inline distT="0" distB="0" distL="0" distR="0" wp14:anchorId="4AB8AD99" wp14:editId="29E8934F">
            <wp:extent cx="5663565" cy="7334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63565" cy="7334250"/>
                    </a:xfrm>
                    <a:prstGeom prst="rect">
                      <a:avLst/>
                    </a:prstGeom>
                    <a:noFill/>
                  </pic:spPr>
                </pic:pic>
              </a:graphicData>
            </a:graphic>
          </wp:inline>
        </w:drawing>
      </w:r>
    </w:p>
    <w:p w:rsidR="004C60AC" w:rsidRPr="00F13224" w:rsidRDefault="00240E0C" w:rsidP="00240E0C">
      <w:pPr>
        <w:pStyle w:val="FigureNumbers"/>
      </w:pPr>
      <w:bookmarkStart w:id="729" w:name="_Toc401920777"/>
      <w:r>
        <w:t xml:space="preserve">Figure </w:t>
      </w:r>
      <w:fldSimple w:instr=" SEQ Figure \* ARABIC ">
        <w:r w:rsidR="0093451A">
          <w:rPr>
            <w:noProof/>
          </w:rPr>
          <w:t>81</w:t>
        </w:r>
      </w:fldSimple>
      <w:r>
        <w:t xml:space="preserve">. </w:t>
      </w:r>
      <w:r w:rsidR="00F27569" w:rsidRPr="00F13224">
        <w:t xml:space="preserve"> Zero deductible loss costs by ZIP code for frame.</w:t>
      </w:r>
      <w:bookmarkEnd w:id="729"/>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F9054B" w:rsidP="00240E0C">
      <w:pPr>
        <w:keepNext/>
        <w:suppressAutoHyphens w:val="0"/>
      </w:pPr>
      <w:r>
        <w:rPr>
          <w:noProof/>
          <w:lang w:eastAsia="en-US"/>
        </w:rPr>
        <w:drawing>
          <wp:inline distT="0" distB="0" distL="0" distR="0" wp14:anchorId="5A681789" wp14:editId="665BDACD">
            <wp:extent cx="5895340" cy="762698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895340" cy="7626985"/>
                    </a:xfrm>
                    <a:prstGeom prst="rect">
                      <a:avLst/>
                    </a:prstGeom>
                    <a:noFill/>
                  </pic:spPr>
                </pic:pic>
              </a:graphicData>
            </a:graphic>
          </wp:inline>
        </w:drawing>
      </w:r>
    </w:p>
    <w:p w:rsidR="00F27569" w:rsidRPr="00F13224" w:rsidRDefault="00240E0C" w:rsidP="00240E0C">
      <w:pPr>
        <w:pStyle w:val="FigureNumbers"/>
      </w:pPr>
      <w:bookmarkStart w:id="730" w:name="_Toc401920778"/>
      <w:r>
        <w:t xml:space="preserve">Figure </w:t>
      </w:r>
      <w:fldSimple w:instr=" SEQ Figure \* ARABIC ">
        <w:r w:rsidR="0093451A">
          <w:rPr>
            <w:noProof/>
          </w:rPr>
          <w:t>82</w:t>
        </w:r>
      </w:fldSimple>
      <w:r>
        <w:t xml:space="preserve">. </w:t>
      </w:r>
      <w:r w:rsidR="00F27569" w:rsidRPr="00F13224">
        <w:t xml:space="preserve"> Zero deductible loss costs by ZIP code for masonry.</w:t>
      </w:r>
      <w:bookmarkEnd w:id="730"/>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drawing>
          <wp:inline distT="0" distB="0" distL="0" distR="0" wp14:anchorId="6CE5EA39" wp14:editId="4B57814C">
            <wp:extent cx="5749290" cy="7437755"/>
            <wp:effectExtent l="0" t="0" r="381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49290" cy="7437755"/>
                    </a:xfrm>
                    <a:prstGeom prst="rect">
                      <a:avLst/>
                    </a:prstGeom>
                    <a:noFill/>
                  </pic:spPr>
                </pic:pic>
              </a:graphicData>
            </a:graphic>
          </wp:inline>
        </w:drawing>
      </w:r>
    </w:p>
    <w:p w:rsidR="00F27569" w:rsidRDefault="00240E0C" w:rsidP="00240E0C">
      <w:pPr>
        <w:pStyle w:val="FigureNumbers"/>
      </w:pPr>
      <w:bookmarkStart w:id="731" w:name="_Toc401920779"/>
      <w:r>
        <w:t xml:space="preserve">Figure </w:t>
      </w:r>
      <w:fldSimple w:instr=" SEQ Figure \* ARABIC ">
        <w:r w:rsidR="0093451A">
          <w:rPr>
            <w:noProof/>
          </w:rPr>
          <w:t>83</w:t>
        </w:r>
      </w:fldSimple>
      <w:r>
        <w:t xml:space="preserve">. </w:t>
      </w:r>
      <w:r w:rsidR="00F27569" w:rsidRPr="00F13224">
        <w:t xml:space="preserve"> Zero deductible loss costs by ZIP code for mobile homes.</w:t>
      </w:r>
      <w:bookmarkEnd w:id="731"/>
    </w:p>
    <w:p w:rsidR="00F27569" w:rsidRDefault="00F27569" w:rsidP="00D04297">
      <w:pPr>
        <w:pStyle w:val="Caption"/>
      </w:pPr>
    </w:p>
    <w:p w:rsidR="00F27569" w:rsidRDefault="00F27569" w:rsidP="00523111">
      <w:pPr>
        <w:pStyle w:val="Heading2"/>
      </w:pPr>
      <w:bookmarkStart w:id="732" w:name="_Toc401582719"/>
      <w:bookmarkStart w:id="733" w:name="FormA2"/>
      <w:bookmarkStart w:id="734" w:name="_Toc165054812"/>
      <w:bookmarkStart w:id="735" w:name="_Toc168975612"/>
      <w:bookmarkStart w:id="736" w:name="_Toc295315380"/>
      <w:bookmarkStart w:id="737" w:name="_Toc295322052"/>
      <w:bookmarkStart w:id="738" w:name="_Toc298233387"/>
      <w:r w:rsidRPr="004A3CBF">
        <w:t xml:space="preserve">Form A-2: </w:t>
      </w:r>
      <w:r>
        <w:t xml:space="preserve">Base Hurricane Storm Set Statewide </w:t>
      </w:r>
      <w:r w:rsidR="00D04297">
        <w:t>Losses</w:t>
      </w:r>
      <w:bookmarkEnd w:id="732"/>
      <w:bookmarkEnd w:id="733"/>
    </w:p>
    <w:bookmarkEnd w:id="734"/>
    <w:bookmarkEnd w:id="735"/>
    <w:bookmarkEnd w:id="736"/>
    <w:bookmarkEnd w:id="737"/>
    <w:bookmarkEnd w:id="738"/>
    <w:p w:rsidR="00F27569" w:rsidRDefault="00F27569" w:rsidP="00F27569">
      <w:pPr>
        <w:keepNext/>
        <w:jc w:val="center"/>
      </w:pPr>
    </w:p>
    <w:p w:rsidR="00F27569" w:rsidRDefault="00F27569" w:rsidP="00981595">
      <w:pPr>
        <w:pStyle w:val="FORM"/>
        <w:numPr>
          <w:ilvl w:val="0"/>
          <w:numId w:val="80"/>
        </w:numPr>
      </w:pPr>
      <w:r>
        <w:t xml:space="preserve">Provide </w:t>
      </w:r>
      <w:r w:rsidR="00D04297">
        <w:t>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F27569" w:rsidRPr="002B09C5" w:rsidRDefault="00F27569" w:rsidP="00F27569">
      <w:pPr>
        <w:tabs>
          <w:tab w:val="left" w:pos="360"/>
        </w:tabs>
        <w:ind w:left="360" w:hanging="360"/>
        <w:jc w:val="both"/>
      </w:pPr>
    </w:p>
    <w:p w:rsidR="00F27569" w:rsidRDefault="00F27569" w:rsidP="00DD5079">
      <w:pPr>
        <w:pStyle w:val="FORM"/>
      </w:pPr>
      <w:r>
        <w:rPr>
          <w:bCs/>
          <w:iCs/>
        </w:rPr>
        <w:t>P</w:t>
      </w:r>
      <w:r>
        <w:t xml:space="preserve">rovide </w:t>
      </w:r>
      <w:r w:rsidR="00D04297">
        <w:t>this form in Excel format. The file name shall include the abbreviated name of the modeling organization, the standards year, and the form name. Form A-2 (Base Hurricane Storm Set Statewide Losses) shall also be included in a submission appendix.</w:t>
      </w:r>
    </w:p>
    <w:p w:rsidR="00F27569" w:rsidRDefault="00F27569" w:rsidP="00F27569">
      <w:pPr>
        <w:pStyle w:val="FormLetter"/>
        <w:ind w:left="360" w:hanging="360"/>
      </w:pPr>
    </w:p>
    <w:p w:rsidR="00F27569" w:rsidRPr="00F13224" w:rsidRDefault="00F27569" w:rsidP="00F27569">
      <w:pPr>
        <w:pStyle w:val="FormLetter"/>
        <w:jc w:val="left"/>
        <w:rPr>
          <w:i w:val="0"/>
        </w:rPr>
      </w:pPr>
      <w:r w:rsidRPr="00C86042">
        <w:rPr>
          <w:b/>
          <w:i w:val="0"/>
        </w:rPr>
        <w:t xml:space="preserve">See </w:t>
      </w:r>
      <w:hyperlink w:anchor="AppendixB" w:tgtFrame="_blank" w:history="1">
        <w:r w:rsidRPr="00F13224">
          <w:rPr>
            <w:rStyle w:val="Hyperlink"/>
            <w:i w:val="0"/>
            <w:u w:val="none"/>
          </w:rPr>
          <w:t>Appendix B</w:t>
        </w:r>
      </w:hyperlink>
      <w:r w:rsidRPr="00F13224">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D04297">
      <w:pPr>
        <w:pStyle w:val="Heading2"/>
      </w:pPr>
      <w:bookmarkStart w:id="739" w:name="_Toc401582720"/>
      <w:bookmarkStart w:id="740" w:name="FormA3A"/>
      <w:r w:rsidRPr="00A345D3">
        <w:t>Form A-3</w:t>
      </w:r>
      <w:r w:rsidR="00D04297">
        <w:t>A</w:t>
      </w:r>
      <w:r w:rsidRPr="00A345D3">
        <w:t xml:space="preserve">: </w:t>
      </w:r>
      <w:r w:rsidR="00D04297">
        <w:t>2004 Hurricane Season Losses (2007 FHCF Exposure Data)</w:t>
      </w:r>
      <w:bookmarkEnd w:id="739"/>
    </w:p>
    <w:bookmarkEnd w:id="740"/>
    <w:p w:rsidR="00F27569" w:rsidRDefault="00F27569" w:rsidP="00F27569">
      <w:pPr>
        <w:keepNext/>
        <w:rPr>
          <w:rFonts w:cs="Arial"/>
        </w:rPr>
      </w:pPr>
    </w:p>
    <w:p w:rsidR="00F27569" w:rsidRPr="00DD5079" w:rsidRDefault="00F27569" w:rsidP="00981595">
      <w:pPr>
        <w:pStyle w:val="FORM"/>
        <w:numPr>
          <w:ilvl w:val="0"/>
          <w:numId w:val="81"/>
        </w:numPr>
      </w:pPr>
      <w:r w:rsidRPr="00DD5079">
        <w:rPr>
          <w:rStyle w:val="FORMChar"/>
          <w:i/>
        </w:rPr>
        <w:t xml:space="preserve">Provide </w:t>
      </w:r>
      <w:r w:rsidR="00D04297" w:rsidRPr="00DD5079">
        <w:rPr>
          <w:rStyle w:val="FORMChar"/>
          <w:i/>
        </w:rPr>
        <w:t>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r w:rsidR="00D04297" w:rsidRPr="00DD5079">
        <w:t>.</w:t>
      </w:r>
    </w:p>
    <w:p w:rsidR="00F27569" w:rsidRDefault="00F27569" w:rsidP="00F27569">
      <w:pPr>
        <w:tabs>
          <w:tab w:val="num" w:pos="360"/>
        </w:tabs>
        <w:jc w:val="both"/>
        <w:rPr>
          <w:rFonts w:ascii="Arial Rounded MT Bold" w:hAnsi="Arial Rounded MT Bold"/>
          <w:sz w:val="20"/>
          <w:szCs w:val="20"/>
        </w:rPr>
      </w:pPr>
    </w:p>
    <w:p w:rsidR="00F27569" w:rsidRPr="00A345D3" w:rsidRDefault="00F27569" w:rsidP="00F27569">
      <w:pPr>
        <w:tabs>
          <w:tab w:val="num" w:pos="360"/>
        </w:tabs>
        <w:ind w:left="360"/>
        <w:jc w:val="both"/>
        <w:rPr>
          <w:i/>
        </w:rPr>
      </w:pPr>
      <w:r w:rsidRPr="00A345D3">
        <w:rPr>
          <w:i/>
        </w:rPr>
        <w:t xml:space="preserve">Use the 2007 Florida Hurricane Catastrophe Fund’s aggregate personal and commercial residential exposure data found in the file named </w:t>
      </w:r>
      <w:r w:rsidRPr="00D04297">
        <w:rPr>
          <w:i/>
        </w:rPr>
        <w:t>“hlpm2007c.exe.”</w:t>
      </w:r>
    </w:p>
    <w:p w:rsidR="00F27569" w:rsidRDefault="00F27569" w:rsidP="00F27569">
      <w:pPr>
        <w:tabs>
          <w:tab w:val="num" w:pos="360"/>
        </w:tabs>
        <w:ind w:left="360"/>
        <w:jc w:val="both"/>
      </w:pPr>
    </w:p>
    <w:p w:rsidR="00F27569" w:rsidRPr="00A345D3" w:rsidRDefault="00F27569" w:rsidP="00D04297">
      <w:pPr>
        <w:tabs>
          <w:tab w:val="num" w:pos="360"/>
        </w:tabs>
        <w:ind w:left="360"/>
        <w:jc w:val="both"/>
        <w:rPr>
          <w:i/>
        </w:rPr>
      </w:pPr>
      <w:r w:rsidRPr="00A345D3">
        <w:rPr>
          <w:i/>
        </w:rPr>
        <w:t>Rather than using directly a specified published windfield, the winds underlying the loss cost calculations must be produced by the model being evaluated and should be the same hurricane parameters</w:t>
      </w:r>
      <w:r w:rsidR="00D04297">
        <w:rPr>
          <w:i/>
        </w:rPr>
        <w:t xml:space="preserve"> as used in completing Form A-2 </w:t>
      </w:r>
      <w:r w:rsidR="00D04297" w:rsidRPr="00D04297">
        <w:rPr>
          <w:i/>
        </w:rPr>
        <w:t>(Bas</w:t>
      </w:r>
      <w:r w:rsidR="00D04297">
        <w:rPr>
          <w:i/>
        </w:rPr>
        <w:t xml:space="preserve">e Hurricane Storm Set Statewide </w:t>
      </w:r>
      <w:r w:rsidR="00D04297" w:rsidRPr="00D04297">
        <w:rPr>
          <w:i/>
        </w:rPr>
        <w:t>Losses).</w:t>
      </w:r>
    </w:p>
    <w:p w:rsidR="00F27569" w:rsidRDefault="00F27569" w:rsidP="00F27569">
      <w:pPr>
        <w:tabs>
          <w:tab w:val="num" w:pos="360"/>
        </w:tabs>
        <w:ind w:left="360" w:hanging="360"/>
        <w:jc w:val="both"/>
        <w:rPr>
          <w:sz w:val="20"/>
          <w:szCs w:val="20"/>
        </w:rPr>
      </w:pPr>
    </w:p>
    <w:p w:rsidR="00F27569" w:rsidRDefault="00F27569" w:rsidP="00DD5079">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F27569" w:rsidRPr="000B1861" w:rsidRDefault="00F27569" w:rsidP="00F27569">
      <w:pPr>
        <w:jc w:val="both"/>
        <w:rPr>
          <w:bCs/>
          <w:sz w:val="16"/>
          <w:szCs w:val="16"/>
        </w:rPr>
      </w:pPr>
    </w:p>
    <w:p w:rsidR="00F27569" w:rsidRDefault="00F27569" w:rsidP="00F27569">
      <w:pPr>
        <w:ind w:left="1440"/>
        <w:jc w:val="both"/>
        <w:rPr>
          <w:bCs/>
        </w:rPr>
      </w:pPr>
      <w:r>
        <w:rPr>
          <w:bCs/>
        </w:rPr>
        <w:t>Red</w:t>
      </w:r>
      <w:r>
        <w:rPr>
          <w:bCs/>
        </w:rPr>
        <w:tab/>
      </w:r>
      <w:r>
        <w:rPr>
          <w:bCs/>
        </w:rPr>
        <w:tab/>
      </w:r>
      <w:r>
        <w:rPr>
          <w:bCs/>
        </w:rPr>
        <w:tab/>
        <w:t>Over 5%</w:t>
      </w:r>
    </w:p>
    <w:p w:rsidR="00F27569" w:rsidRDefault="00F27569" w:rsidP="00F27569">
      <w:pPr>
        <w:ind w:left="1440"/>
        <w:jc w:val="both"/>
        <w:rPr>
          <w:bCs/>
        </w:rPr>
      </w:pPr>
      <w:r>
        <w:rPr>
          <w:bCs/>
        </w:rPr>
        <w:t>Light Red</w:t>
      </w:r>
      <w:r>
        <w:rPr>
          <w:bCs/>
        </w:rPr>
        <w:tab/>
      </w:r>
      <w:r>
        <w:rPr>
          <w:bCs/>
        </w:rPr>
        <w:tab/>
        <w:t>2% to 5%</w:t>
      </w:r>
    </w:p>
    <w:p w:rsidR="00F27569" w:rsidRDefault="00F27569" w:rsidP="00F27569">
      <w:pPr>
        <w:ind w:left="1440"/>
        <w:jc w:val="both"/>
        <w:rPr>
          <w:bCs/>
        </w:rPr>
      </w:pPr>
      <w:r>
        <w:rPr>
          <w:bCs/>
        </w:rPr>
        <w:t>Pink</w:t>
      </w:r>
      <w:r>
        <w:rPr>
          <w:bCs/>
        </w:rPr>
        <w:tab/>
      </w:r>
      <w:r>
        <w:rPr>
          <w:bCs/>
        </w:rPr>
        <w:tab/>
      </w:r>
      <w:r>
        <w:rPr>
          <w:bCs/>
        </w:rPr>
        <w:tab/>
        <w:t>1% to 2%</w:t>
      </w:r>
    </w:p>
    <w:p w:rsidR="00F27569" w:rsidRDefault="00F27569" w:rsidP="00F27569">
      <w:pPr>
        <w:ind w:left="1440"/>
        <w:jc w:val="both"/>
        <w:rPr>
          <w:bCs/>
        </w:rPr>
      </w:pPr>
      <w:r>
        <w:rPr>
          <w:bCs/>
        </w:rPr>
        <w:t>Light Pink</w:t>
      </w:r>
      <w:r>
        <w:rPr>
          <w:bCs/>
        </w:rPr>
        <w:tab/>
      </w:r>
      <w:r>
        <w:rPr>
          <w:bCs/>
        </w:rPr>
        <w:tab/>
        <w:t>0.5% to 1%</w:t>
      </w:r>
    </w:p>
    <w:p w:rsidR="00F27569" w:rsidRDefault="00F27569" w:rsidP="00F27569">
      <w:pPr>
        <w:ind w:left="1440"/>
        <w:jc w:val="both"/>
        <w:rPr>
          <w:bCs/>
        </w:rPr>
      </w:pPr>
      <w:r>
        <w:rPr>
          <w:bCs/>
        </w:rPr>
        <w:t>Light Blue</w:t>
      </w:r>
      <w:r>
        <w:rPr>
          <w:bCs/>
        </w:rPr>
        <w:tab/>
      </w:r>
      <w:r>
        <w:rPr>
          <w:bCs/>
        </w:rPr>
        <w:tab/>
        <w:t>0.2% to 0.5%</w:t>
      </w:r>
    </w:p>
    <w:p w:rsidR="00F27569" w:rsidRDefault="00F27569" w:rsidP="00F27569">
      <w:pPr>
        <w:ind w:left="1440"/>
        <w:jc w:val="both"/>
        <w:rPr>
          <w:bCs/>
        </w:rPr>
      </w:pPr>
      <w:r>
        <w:rPr>
          <w:bCs/>
        </w:rPr>
        <w:t>Medium Blue</w:t>
      </w:r>
      <w:r>
        <w:rPr>
          <w:bCs/>
        </w:rPr>
        <w:tab/>
      </w:r>
      <w:r>
        <w:rPr>
          <w:bCs/>
        </w:rPr>
        <w:tab/>
        <w:t>0.1% to 0.2%</w:t>
      </w:r>
    </w:p>
    <w:p w:rsidR="00F27569" w:rsidRDefault="00F27569" w:rsidP="00F27569">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D04297" w:rsidP="00D04297">
      <w:pPr>
        <w:pStyle w:val="FormLetter"/>
        <w:ind w:left="450"/>
      </w:pPr>
      <w:r w:rsidRPr="00D04297">
        <w:t>The relevant storm track should be plotted on each map.</w:t>
      </w:r>
    </w:p>
    <w:p w:rsidR="00F27569" w:rsidRPr="000B1861" w:rsidRDefault="00F27569" w:rsidP="00F27569">
      <w:pPr>
        <w:tabs>
          <w:tab w:val="num" w:pos="360"/>
        </w:tabs>
        <w:ind w:hanging="360"/>
        <w:jc w:val="both"/>
        <w:rPr>
          <w:sz w:val="20"/>
          <w:szCs w:val="20"/>
        </w:rPr>
      </w:pPr>
    </w:p>
    <w:p w:rsidR="00F27569" w:rsidRDefault="00F27569" w:rsidP="00DD5079">
      <w:pPr>
        <w:pStyle w:val="FORM"/>
      </w:pPr>
      <w:r w:rsidRPr="00BE19B6">
        <w:rPr>
          <w:bCs/>
          <w:iCs/>
        </w:rPr>
        <w:t>P</w:t>
      </w:r>
      <w:r>
        <w:t xml:space="preserve">rovide </w:t>
      </w:r>
      <w:r w:rsidR="00D04297">
        <w:t>this form in Excel format. The file name shall include the abbreviated name of the modeling organization, the standards year, and the form name. Form A-3A (2004 Hurricane Season Losses, 2007 FHCF Exposure Data) shall also be included in a submission appendix.</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 xml:space="preserve">See </w:t>
      </w:r>
      <w:hyperlink w:anchor="AppendixC" w:history="1">
        <w:r w:rsidRPr="00F13224">
          <w:rPr>
            <w:rStyle w:val="Hyperlink"/>
            <w:i w:val="0"/>
            <w:u w:val="none"/>
          </w:rPr>
          <w:t>Appendix C.</w:t>
        </w:r>
      </w:hyperlink>
    </w:p>
    <w:p w:rsidR="00240E0C" w:rsidRDefault="00417FC5" w:rsidP="00240E0C">
      <w:pPr>
        <w:keepNext/>
        <w:jc w:val="center"/>
      </w:pPr>
      <w:r>
        <w:rPr>
          <w:noProof/>
          <w:lang w:eastAsia="en-US"/>
        </w:rPr>
        <w:drawing>
          <wp:inline distT="0" distB="0" distL="0" distR="0" wp14:anchorId="77080C5C" wp14:editId="0ACF17C4">
            <wp:extent cx="5675630" cy="7200265"/>
            <wp:effectExtent l="0" t="0" r="127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675630" cy="7200265"/>
                    </a:xfrm>
                    <a:prstGeom prst="rect">
                      <a:avLst/>
                    </a:prstGeom>
                    <a:noFill/>
                  </pic:spPr>
                </pic:pic>
              </a:graphicData>
            </a:graphic>
          </wp:inline>
        </w:drawing>
      </w:r>
    </w:p>
    <w:p w:rsidR="00F27569" w:rsidRPr="00F13224" w:rsidRDefault="00240E0C" w:rsidP="00240E0C">
      <w:pPr>
        <w:pStyle w:val="FigureNumbers"/>
      </w:pPr>
      <w:bookmarkStart w:id="741" w:name="_Toc401920780"/>
      <w:r>
        <w:t xml:space="preserve">Figure </w:t>
      </w:r>
      <w:fldSimple w:instr=" SEQ Figure \* ARABIC ">
        <w:r w:rsidR="0093451A">
          <w:rPr>
            <w:noProof/>
          </w:rPr>
          <w:t>84</w:t>
        </w:r>
      </w:fldSimple>
      <w:r>
        <w:t xml:space="preserve">. </w:t>
      </w:r>
      <w:r w:rsidR="00417FC5" w:rsidRPr="00F13224">
        <w:t>Percentage of residential total losses by ZIP code of Hurricane Charley (2004).</w:t>
      </w:r>
      <w:bookmarkEnd w:id="741"/>
    </w:p>
    <w:p w:rsidR="00240E0C" w:rsidRDefault="00417FC5" w:rsidP="00240E0C">
      <w:pPr>
        <w:keepNext/>
        <w:jc w:val="center"/>
      </w:pPr>
      <w:r>
        <w:rPr>
          <w:noProof/>
          <w:lang w:eastAsia="en-US"/>
        </w:rPr>
        <w:drawing>
          <wp:inline distT="0" distB="0" distL="0" distR="0" wp14:anchorId="45CF74DF" wp14:editId="42C37178">
            <wp:extent cx="5608955" cy="75355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608955" cy="7535545"/>
                    </a:xfrm>
                    <a:prstGeom prst="rect">
                      <a:avLst/>
                    </a:prstGeom>
                    <a:noFill/>
                  </pic:spPr>
                </pic:pic>
              </a:graphicData>
            </a:graphic>
          </wp:inline>
        </w:drawing>
      </w:r>
    </w:p>
    <w:p w:rsidR="00417FC5" w:rsidRPr="00F13224" w:rsidRDefault="00240E0C" w:rsidP="00240E0C">
      <w:pPr>
        <w:pStyle w:val="FigureNumbers"/>
      </w:pPr>
      <w:bookmarkStart w:id="742" w:name="_Toc401920781"/>
      <w:r>
        <w:t xml:space="preserve">Figure </w:t>
      </w:r>
      <w:fldSimple w:instr=" SEQ Figure \* ARABIC ">
        <w:r w:rsidR="0093451A">
          <w:rPr>
            <w:noProof/>
          </w:rPr>
          <w:t>85</w:t>
        </w:r>
      </w:fldSimple>
      <w:r>
        <w:t xml:space="preserve">. </w:t>
      </w:r>
      <w:r w:rsidR="00417FC5" w:rsidRPr="00F13224">
        <w:t>Percentage of residential total losses by ZIP code of Hurricane Frances (2004).</w:t>
      </w:r>
      <w:bookmarkEnd w:id="742"/>
    </w:p>
    <w:p w:rsidR="00240E0C" w:rsidRDefault="00417FC5" w:rsidP="00240E0C">
      <w:pPr>
        <w:keepNext/>
        <w:jc w:val="center"/>
      </w:pPr>
      <w:r>
        <w:rPr>
          <w:noProof/>
          <w:lang w:eastAsia="en-US"/>
        </w:rPr>
        <w:drawing>
          <wp:inline distT="0" distB="0" distL="0" distR="0" wp14:anchorId="5EE4D5FE" wp14:editId="0BF26378">
            <wp:extent cx="5675630" cy="751078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675630" cy="7510780"/>
                    </a:xfrm>
                    <a:prstGeom prst="rect">
                      <a:avLst/>
                    </a:prstGeom>
                    <a:noFill/>
                  </pic:spPr>
                </pic:pic>
              </a:graphicData>
            </a:graphic>
          </wp:inline>
        </w:drawing>
      </w:r>
    </w:p>
    <w:p w:rsidR="00417FC5" w:rsidRPr="00F13224" w:rsidRDefault="00240E0C" w:rsidP="00240E0C">
      <w:pPr>
        <w:pStyle w:val="FigureNumbers"/>
      </w:pPr>
      <w:bookmarkStart w:id="743" w:name="_Toc401920782"/>
      <w:r>
        <w:t xml:space="preserve">Figure </w:t>
      </w:r>
      <w:fldSimple w:instr=" SEQ Figure \* ARABIC ">
        <w:r w:rsidR="0093451A">
          <w:rPr>
            <w:noProof/>
          </w:rPr>
          <w:t>86</w:t>
        </w:r>
      </w:fldSimple>
      <w:r>
        <w:t xml:space="preserve">. </w:t>
      </w:r>
      <w:r w:rsidR="00417FC5" w:rsidRPr="00F13224">
        <w:t>Percentage of residential total losses by ZIP code of Hurricane Ivan (2004).</w:t>
      </w:r>
      <w:bookmarkEnd w:id="743"/>
    </w:p>
    <w:p w:rsidR="00240E0C" w:rsidRDefault="00417FC5" w:rsidP="00240E0C">
      <w:pPr>
        <w:keepNext/>
        <w:jc w:val="center"/>
      </w:pPr>
      <w:r>
        <w:rPr>
          <w:noProof/>
          <w:lang w:eastAsia="en-US"/>
        </w:rPr>
        <w:drawing>
          <wp:inline distT="0" distB="0" distL="0" distR="0" wp14:anchorId="6CDE9F2C" wp14:editId="338D5E1C">
            <wp:extent cx="5718810" cy="760857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18810" cy="7608570"/>
                    </a:xfrm>
                    <a:prstGeom prst="rect">
                      <a:avLst/>
                    </a:prstGeom>
                    <a:noFill/>
                  </pic:spPr>
                </pic:pic>
              </a:graphicData>
            </a:graphic>
          </wp:inline>
        </w:drawing>
      </w:r>
    </w:p>
    <w:p w:rsidR="007D379E" w:rsidRPr="00F13224" w:rsidRDefault="00240E0C" w:rsidP="00240E0C">
      <w:pPr>
        <w:pStyle w:val="FigureNumbers"/>
      </w:pPr>
      <w:bookmarkStart w:id="744" w:name="_Toc401920783"/>
      <w:r>
        <w:t xml:space="preserve">Figure </w:t>
      </w:r>
      <w:fldSimple w:instr=" SEQ Figure \* ARABIC ">
        <w:r w:rsidR="0093451A">
          <w:rPr>
            <w:noProof/>
          </w:rPr>
          <w:t>87</w:t>
        </w:r>
      </w:fldSimple>
      <w:r>
        <w:t xml:space="preserve">. </w:t>
      </w:r>
      <w:r w:rsidR="007D379E" w:rsidRPr="00F13224">
        <w:t>Percentage of residential total losses by ZIP code of Hurricane Jeanne (2004).</w:t>
      </w:r>
      <w:bookmarkEnd w:id="744"/>
    </w:p>
    <w:p w:rsidR="00240E0C" w:rsidRDefault="00417FC5" w:rsidP="00240E0C">
      <w:pPr>
        <w:keepNext/>
        <w:jc w:val="center"/>
      </w:pPr>
      <w:r>
        <w:rPr>
          <w:noProof/>
          <w:lang w:eastAsia="en-US"/>
        </w:rPr>
        <w:drawing>
          <wp:inline distT="0" distB="0" distL="0" distR="0" wp14:anchorId="51602D37" wp14:editId="71B37709">
            <wp:extent cx="5572125" cy="775462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572125" cy="7754620"/>
                    </a:xfrm>
                    <a:prstGeom prst="rect">
                      <a:avLst/>
                    </a:prstGeom>
                    <a:noFill/>
                  </pic:spPr>
                </pic:pic>
              </a:graphicData>
            </a:graphic>
          </wp:inline>
        </w:drawing>
      </w:r>
    </w:p>
    <w:p w:rsidR="007D379E" w:rsidRPr="00F13224" w:rsidRDefault="00240E0C" w:rsidP="00240E0C">
      <w:pPr>
        <w:pStyle w:val="FigureNumbers"/>
      </w:pPr>
      <w:bookmarkStart w:id="745" w:name="_Toc401920784"/>
      <w:r>
        <w:t xml:space="preserve">Figure </w:t>
      </w:r>
      <w:fldSimple w:instr=" SEQ Figure \* ARABIC ">
        <w:r w:rsidR="0093451A">
          <w:rPr>
            <w:noProof/>
          </w:rPr>
          <w:t>88</w:t>
        </w:r>
      </w:fldSimple>
      <w:r>
        <w:t xml:space="preserve">. </w:t>
      </w:r>
      <w:r w:rsidR="007D379E" w:rsidRPr="00F13224">
        <w:t>Percentage of residential total losses by ZIP code of the cumulative losses from the 2004 Hurricane Season.</w:t>
      </w:r>
      <w:bookmarkEnd w:id="745"/>
    </w:p>
    <w:p w:rsidR="00D04297" w:rsidRDefault="00D04297" w:rsidP="00D04297">
      <w:pPr>
        <w:pStyle w:val="Heading2"/>
      </w:pPr>
      <w:bookmarkStart w:id="746" w:name="_Toc401582721"/>
      <w:bookmarkStart w:id="747" w:name="FormA3B"/>
      <w:bookmarkStart w:id="748" w:name="_Toc165054814"/>
      <w:bookmarkStart w:id="749" w:name="_Toc168975614"/>
      <w:bookmarkStart w:id="750" w:name="_Toc295315382"/>
      <w:bookmarkStart w:id="751" w:name="_Toc295322054"/>
      <w:bookmarkStart w:id="752" w:name="_Toc298233389"/>
      <w:r w:rsidRPr="00A345D3">
        <w:t>Form A-3</w:t>
      </w:r>
      <w:r>
        <w:t>B</w:t>
      </w:r>
      <w:r w:rsidRPr="00A345D3">
        <w:t xml:space="preserve">: </w:t>
      </w:r>
      <w:r>
        <w:t>2004 Hurricane Season Losses (2012 FHCF Exposure Data)</w:t>
      </w:r>
      <w:bookmarkEnd w:id="746"/>
    </w:p>
    <w:bookmarkEnd w:id="747"/>
    <w:p w:rsidR="00D04297" w:rsidRDefault="00D04297" w:rsidP="00D04297"/>
    <w:p w:rsidR="00D04297" w:rsidRPr="00D04297" w:rsidRDefault="00D04297" w:rsidP="00981595">
      <w:pPr>
        <w:pStyle w:val="FORM"/>
        <w:numPr>
          <w:ilvl w:val="0"/>
          <w:numId w:val="70"/>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D04297" w:rsidRDefault="00D04297">
      <w:pPr>
        <w:suppressAutoHyphens w:val="0"/>
      </w:pPr>
    </w:p>
    <w:p w:rsidR="00D04297" w:rsidRDefault="00D04297" w:rsidP="00D04297">
      <w:pPr>
        <w:pStyle w:val="FORM"/>
        <w:numPr>
          <w:ilvl w:val="0"/>
          <w:numId w:val="0"/>
        </w:numPr>
        <w:ind w:left="450"/>
      </w:pPr>
      <w:r w:rsidRPr="00D04297">
        <w:t>Use the 2012 Florida Hurricane Catastrophe Fund’s aggregate personal and commercial</w:t>
      </w:r>
      <w:r>
        <w:t xml:space="preserve"> </w:t>
      </w:r>
      <w:r w:rsidRPr="00D04297">
        <w:t>residential exposure data found in the file named “hlpm2012c.exe.”</w:t>
      </w:r>
    </w:p>
    <w:p w:rsidR="00D04297" w:rsidRDefault="00D04297" w:rsidP="00D04297">
      <w:pPr>
        <w:pStyle w:val="FORM"/>
        <w:numPr>
          <w:ilvl w:val="0"/>
          <w:numId w:val="0"/>
        </w:numPr>
        <w:ind w:left="450"/>
      </w:pPr>
    </w:p>
    <w:p w:rsidR="00D04297" w:rsidRDefault="00D04297" w:rsidP="00D04297">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p>
    <w:p w:rsidR="00D04297" w:rsidRDefault="00D04297" w:rsidP="00D04297">
      <w:pPr>
        <w:pStyle w:val="FORM"/>
        <w:numPr>
          <w:ilvl w:val="0"/>
          <w:numId w:val="0"/>
        </w:numPr>
        <w:ind w:left="450"/>
      </w:pPr>
    </w:p>
    <w:p w:rsidR="00D04297" w:rsidRDefault="00D04297" w:rsidP="00D04297">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D04297" w:rsidRPr="00D04297" w:rsidRDefault="00D04297" w:rsidP="00D04297">
      <w:pPr>
        <w:pStyle w:val="FORM"/>
        <w:numPr>
          <w:ilvl w:val="0"/>
          <w:numId w:val="0"/>
        </w:numPr>
        <w:ind w:left="450"/>
      </w:pPr>
      <w:r>
        <w:br w:type="page"/>
      </w:r>
    </w:p>
    <w:p w:rsidR="00F27569" w:rsidRPr="00D04297" w:rsidRDefault="00F27569" w:rsidP="00D04297">
      <w:pPr>
        <w:pStyle w:val="Heading2"/>
      </w:pPr>
      <w:bookmarkStart w:id="753" w:name="_Toc401582722"/>
      <w:bookmarkStart w:id="754" w:name="FormA4A"/>
      <w:r w:rsidRPr="004A3CBF">
        <w:t>Form A-4</w:t>
      </w:r>
      <w:r w:rsidR="00D04297">
        <w:t>A</w:t>
      </w:r>
      <w:r w:rsidRPr="004A3CBF">
        <w:t xml:space="preserve">: </w:t>
      </w:r>
      <w:bookmarkEnd w:id="748"/>
      <w:bookmarkEnd w:id="749"/>
      <w:bookmarkEnd w:id="750"/>
      <w:bookmarkEnd w:id="751"/>
      <w:bookmarkEnd w:id="752"/>
      <w:r w:rsidR="00D04297">
        <w:t>Output Ranges (2007 FHCF Exposure Data)</w:t>
      </w:r>
      <w:bookmarkEnd w:id="753"/>
    </w:p>
    <w:bookmarkEnd w:id="754"/>
    <w:p w:rsidR="00F27569" w:rsidRDefault="00F27569" w:rsidP="00F27569">
      <w:pPr>
        <w:keepNext/>
        <w:jc w:val="center"/>
      </w:pPr>
    </w:p>
    <w:p w:rsidR="00F27569" w:rsidRDefault="000F3548" w:rsidP="00981595">
      <w:pPr>
        <w:pStyle w:val="FORM"/>
        <w:numPr>
          <w:ilvl w:val="0"/>
          <w:numId w:val="82"/>
        </w:numPr>
      </w:pPr>
      <w:r>
        <w:t>Provide personal and commercial residential output ranges in the format shown in the file named “2013FormA4A.xlsx” by using an automated program or script. Provide this form in Excel format. The file name shall include the abbreviated name of the modeling organization, the standards year, and the form name. Form A-4A (Output Ranges, 2007 FHCF Exposure Data) shall also be included in a submission appendix.</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F27569" w:rsidP="00DD5079">
      <w:pPr>
        <w:pStyle w:val="FORM"/>
        <w:rPr>
          <w:iCs/>
        </w:rPr>
      </w:pPr>
      <w:r>
        <w:rPr>
          <w:iCs/>
        </w:rPr>
        <w:t xml:space="preserve">Provide loss costs rounded to three (3) decimal places by county. </w:t>
      </w:r>
      <w:r>
        <w:t xml:space="preserve">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w:t>
      </w:r>
      <w:r w:rsidRPr="000F3548">
        <w:t>“hlpm2007c.exe,”</w:t>
      </w:r>
      <w:r>
        <w:t xml:space="preserv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F27569" w:rsidP="00DD5079">
      <w:pPr>
        <w:pStyle w:val="FORM"/>
      </w:pPr>
      <w:r>
        <w:t xml:space="preserve">If a modeling organization has loss costs for a ZIP Code for which there is no exposure, give the loss costs zero weight (i.e., assume the exposure in that ZIP Code is zero). Provide a list in the submission document of those ZIP Codes where this occurs.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F27569"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 xml:space="preserve">All anomalies in loss costs that are not consistent with the requirements of Standard A-6 </w:t>
      </w:r>
      <w:r w:rsidR="000F3548">
        <w:t xml:space="preserve">(Loss Output) </w:t>
      </w:r>
      <w:r>
        <w:t>and have bee</w:t>
      </w:r>
      <w:r w:rsidR="000F3548">
        <w:t>n explained in Disclosure A-6.15</w:t>
      </w:r>
      <w:r>
        <w:t xml:space="preserve"> shall be shaded.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i/>
          <w:iCs/>
        </w:rPr>
      </w:pPr>
      <w:r w:rsidRPr="00A345D3">
        <w:rPr>
          <w:i/>
          <w:iCs/>
        </w:rPr>
        <w:t>Indicate if per diem is used in producing loss costs for Coverage D (ALE) in the personal residential output ranges. If a per diem rate is used in the submission, a rate of $150.00 per day per policy shall be used.</w:t>
      </w:r>
    </w:p>
    <w:p w:rsidR="00F27569" w:rsidRDefault="00F27569" w:rsidP="00F27569">
      <w:pPr>
        <w:jc w:val="both"/>
      </w:pPr>
    </w:p>
    <w:p w:rsidR="00F27569" w:rsidRDefault="00F27569" w:rsidP="00F13224">
      <w:pPr>
        <w:suppressAutoHyphens w:val="0"/>
      </w:pPr>
      <w:r w:rsidRPr="00F13224">
        <w:t xml:space="preserve">See </w:t>
      </w:r>
      <w:hyperlink w:anchor="AppendixD" w:tgtFrame="_blank" w:history="1">
        <w:r w:rsidRPr="00F13224">
          <w:rPr>
            <w:rStyle w:val="Hyperlink"/>
            <w:u w:val="none"/>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0F3548">
      <w:pPr>
        <w:pStyle w:val="Heading2"/>
      </w:pPr>
      <w:bookmarkStart w:id="755" w:name="_Toc401582723"/>
      <w:bookmarkStart w:id="756" w:name="FormA4B"/>
      <w:bookmarkStart w:id="757" w:name="_Toc165054815"/>
      <w:bookmarkStart w:id="758" w:name="_Toc168975615"/>
      <w:bookmarkStart w:id="759" w:name="_Toc295315383"/>
      <w:bookmarkStart w:id="760" w:name="_Toc295322055"/>
      <w:bookmarkStart w:id="761" w:name="_Toc298233390"/>
      <w:r w:rsidRPr="004A3CBF">
        <w:t>Form A-4</w:t>
      </w:r>
      <w:r>
        <w:t>B</w:t>
      </w:r>
      <w:r w:rsidRPr="004A3CBF">
        <w:t xml:space="preserve">: </w:t>
      </w:r>
      <w:r>
        <w:t>Output Ranges (2012 FHCF Exposure Data)</w:t>
      </w:r>
      <w:bookmarkEnd w:id="755"/>
    </w:p>
    <w:bookmarkEnd w:id="756"/>
    <w:p w:rsidR="000F3548" w:rsidRDefault="000F3548" w:rsidP="000F3548"/>
    <w:p w:rsidR="000F3548" w:rsidRDefault="000F3548" w:rsidP="00981595">
      <w:pPr>
        <w:pStyle w:val="FORM"/>
        <w:numPr>
          <w:ilvl w:val="0"/>
          <w:numId w:val="71"/>
        </w:numPr>
      </w:pPr>
      <w:r>
        <w:t>Provide personal and commercial residential output ranges in the format shown in the file named “2013FormA4B.xlsx” by using an automated program or script. Provide this form in Excel format. The file name shall include the abbreviated name of the modeling organization, the standards year, and the form name. Form A-4B (Output Ranges, 2012 FHCF Exposure Data) shall also be included in a submission appendix.</w:t>
      </w:r>
    </w:p>
    <w:p w:rsidR="000F3548" w:rsidRDefault="000F3548" w:rsidP="000F3548">
      <w:pPr>
        <w:pStyle w:val="FORM"/>
        <w:numPr>
          <w:ilvl w:val="0"/>
          <w:numId w:val="0"/>
        </w:numPr>
        <w:ind w:left="450"/>
      </w:pPr>
    </w:p>
    <w:p w:rsidR="000F3548" w:rsidRDefault="000F3548" w:rsidP="00981595">
      <w:pPr>
        <w:pStyle w:val="FORM"/>
        <w:numPr>
          <w:ilvl w:val="0"/>
          <w:numId w:val="71"/>
        </w:numPr>
      </w:pPr>
      <w:r>
        <w:t>Provide loss costs rounded to three (3) decimal places by county. 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p>
    <w:p w:rsidR="000F3548" w:rsidRDefault="000F3548" w:rsidP="000F3548">
      <w:pPr>
        <w:pStyle w:val="ListParagraph"/>
      </w:pPr>
    </w:p>
    <w:p w:rsidR="000F3548" w:rsidRDefault="000F3548" w:rsidP="00981595">
      <w:pPr>
        <w:pStyle w:val="FORM"/>
        <w:numPr>
          <w:ilvl w:val="0"/>
          <w:numId w:val="71"/>
        </w:numPr>
      </w:pPr>
      <w:r>
        <w:t>If a modeling organization has loss costs for a ZIP Code for which there is no exposure, give the loss costs zero weight (i.e., assume the exposure in that ZIP Code is zero). Provide a list in the submission document of those ZIP Codes where this occurs.</w:t>
      </w:r>
    </w:p>
    <w:p w:rsidR="000F3548" w:rsidRDefault="000F3548" w:rsidP="000F3548">
      <w:pPr>
        <w:pStyle w:val="ListParagraph"/>
      </w:pPr>
    </w:p>
    <w:p w:rsidR="000F3548" w:rsidRDefault="000F3548"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0F3548" w:rsidRDefault="000F3548" w:rsidP="000F3548">
      <w:pPr>
        <w:pStyle w:val="ListParagraph"/>
      </w:pPr>
    </w:p>
    <w:p w:rsidR="000F3548" w:rsidRDefault="000F3548" w:rsidP="00981595">
      <w:pPr>
        <w:pStyle w:val="FORM"/>
        <w:numPr>
          <w:ilvl w:val="0"/>
          <w:numId w:val="71"/>
        </w:numPr>
      </w:pPr>
      <w:r>
        <w:t>All anomalies in loss costs that are not consistent with the requirements of Standard A-6 (Loss Output) and have been explained in Disclosure A-6.15 shall be shaded.</w:t>
      </w:r>
    </w:p>
    <w:p w:rsidR="000F3548" w:rsidRDefault="000F3548" w:rsidP="000F3548">
      <w:pPr>
        <w:pStyle w:val="ListParagraph"/>
      </w:pPr>
    </w:p>
    <w:p w:rsidR="000F3548" w:rsidRPr="000F3548" w:rsidRDefault="000F3548" w:rsidP="000F3548">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br w:type="page"/>
      </w:r>
    </w:p>
    <w:p w:rsidR="00F27569" w:rsidRPr="004A3CBF" w:rsidRDefault="00F27569" w:rsidP="00FA5051">
      <w:pPr>
        <w:pStyle w:val="Heading2"/>
      </w:pPr>
      <w:bookmarkStart w:id="762" w:name="_Toc401582724"/>
      <w:bookmarkStart w:id="763" w:name="FormA5"/>
      <w:r w:rsidRPr="004A3CBF">
        <w:t xml:space="preserve">Form A-5: </w:t>
      </w:r>
      <w:bookmarkEnd w:id="757"/>
      <w:bookmarkEnd w:id="758"/>
      <w:bookmarkEnd w:id="759"/>
      <w:bookmarkEnd w:id="760"/>
      <w:bookmarkEnd w:id="761"/>
      <w:r w:rsidR="00FA5051">
        <w:t>Percentage Change in Output Ranges (2007 FHCF Exposure Data)</w:t>
      </w:r>
      <w:bookmarkEnd w:id="762"/>
    </w:p>
    <w:bookmarkEnd w:id="763"/>
    <w:p w:rsidR="00F27569" w:rsidRPr="004A3CBF" w:rsidRDefault="00F27569" w:rsidP="00F27569"/>
    <w:p w:rsidR="00F27569" w:rsidRPr="00FA5051" w:rsidRDefault="00F27569" w:rsidP="00981595">
      <w:pPr>
        <w:pStyle w:val="FORM"/>
        <w:numPr>
          <w:ilvl w:val="0"/>
          <w:numId w:val="83"/>
        </w:numPr>
      </w:pPr>
      <w:r>
        <w:t xml:space="preserve">Provide </w:t>
      </w:r>
      <w:r w:rsidR="00FA5051">
        <w:t>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region, as defined in </w:t>
      </w:r>
      <w:bookmarkStart w:id="764" w:name="wrong2"/>
      <w:r w:rsidRPr="00A823A4">
        <w:rPr>
          <w:bCs/>
          <w:i/>
          <w:iCs/>
        </w:rPr>
        <w:t xml:space="preserve">Figure </w:t>
      </w:r>
      <w:bookmarkEnd w:id="764"/>
      <w:r w:rsidR="00FA5051">
        <w:rPr>
          <w:bCs/>
          <w:i/>
          <w:iCs/>
        </w:rPr>
        <w:t>1</w:t>
      </w:r>
      <w:r w:rsidRPr="00A823A4">
        <w:rPr>
          <w:bCs/>
          <w:i/>
          <w:iCs/>
        </w:rPr>
        <w:t>4</w:t>
      </w:r>
      <w:r w:rsidRPr="00A345D3">
        <w:rPr>
          <w:bCs/>
          <w:i/>
        </w:rPr>
        <w:t xml:space="preserve"> –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Pr="00A823A4">
        <w:rPr>
          <w:bCs/>
          <w:i/>
          <w:iCs/>
        </w:rPr>
        <w:t>Figur</w:t>
      </w:r>
      <w:r w:rsidRPr="00A345D3">
        <w:rPr>
          <w:bCs/>
          <w:i/>
        </w:rPr>
        <w:t xml:space="preserve">e </w:t>
      </w:r>
      <w:r w:rsidR="00FA5051">
        <w:rPr>
          <w:bCs/>
          <w:i/>
        </w:rPr>
        <w:t>1</w:t>
      </w:r>
      <w:r w:rsidRPr="00A823A4">
        <w:rPr>
          <w:bCs/>
          <w:i/>
          <w:iCs/>
        </w:rPr>
        <w:t>5</w:t>
      </w:r>
      <w:r w:rsidRPr="00A345D3">
        <w:rPr>
          <w:bCs/>
          <w:i/>
        </w:rPr>
        <w:t xml:space="preserve"> –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F27569" w:rsidP="00DD5079">
      <w:pPr>
        <w:pStyle w:val="FORM"/>
      </w:pPr>
      <w:r>
        <w:rPr>
          <w:bCs/>
          <w:iCs/>
        </w:rPr>
        <w:t>P</w:t>
      </w:r>
      <w:r>
        <w:t xml:space="preserve">rovide </w:t>
      </w:r>
      <w:r w:rsidR="00FA5051">
        <w:t>this form in Excel format. The file name shall include the abbreviated name of the modeling organization, the standards year, and the form name. All tables in Form A-5 (Percentage Change in Output Ranges, 2007 FHCF Exposure Data) shall also be included in a submission appendix.</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jc w:val="both"/>
        <w:rPr>
          <w:bCs/>
          <w:i/>
          <w:iCs/>
        </w:rPr>
      </w:pPr>
      <w:r>
        <w:rPr>
          <w:bCs/>
        </w:rPr>
        <w:tab/>
      </w:r>
      <w:r w:rsidRPr="00A345D3">
        <w:rPr>
          <w:bCs/>
          <w:i/>
        </w:rPr>
        <w:t xml:space="preserve">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 </w:t>
      </w:r>
    </w:p>
    <w:p w:rsidR="00F27569" w:rsidRDefault="00F27569" w:rsidP="00F27569"/>
    <w:p w:rsidR="00F27569" w:rsidRPr="00C86042" w:rsidRDefault="00F27569" w:rsidP="00F27569">
      <w:pPr>
        <w:pStyle w:val="FormLetter"/>
        <w:jc w:val="left"/>
        <w:rPr>
          <w:b/>
          <w:i w:val="0"/>
        </w:rPr>
      </w:pPr>
      <w:r w:rsidRPr="00F13224">
        <w:rPr>
          <w:i w:val="0"/>
        </w:rPr>
        <w:t xml:space="preserve">See </w:t>
      </w:r>
      <w:hyperlink w:anchor="AppendixE" w:tgtFrame="_blank" w:history="1">
        <w:r w:rsidRPr="00F13224">
          <w:rPr>
            <w:rStyle w:val="Hyperlink"/>
            <w:i w:val="0"/>
            <w:u w:val="none"/>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0CEA8F3B" wp14:editId="1D8580C2">
            <wp:extent cx="5840730" cy="7559675"/>
            <wp:effectExtent l="0" t="0" r="7620" b="317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65" w:name="_Toc401920785"/>
      <w:r>
        <w:t xml:space="preserve">Figure </w:t>
      </w:r>
      <w:fldSimple w:instr=" SEQ Figure \* ARABIC ">
        <w:r w:rsidR="0093451A">
          <w:rPr>
            <w:noProof/>
          </w:rPr>
          <w:t>89</w:t>
        </w:r>
      </w:fldSimple>
      <w:r>
        <w:t xml:space="preserve">. </w:t>
      </w:r>
      <w:r w:rsidR="007D379E" w:rsidRPr="00F13224">
        <w:t>Percentage change in output ranges by county for owners frame (2% deductible).</w:t>
      </w:r>
      <w:bookmarkEnd w:id="765"/>
    </w:p>
    <w:p w:rsidR="00F27569" w:rsidRDefault="00F27569" w:rsidP="00F13224">
      <w:pPr>
        <w:suppressAutoHyphens w:val="0"/>
      </w:pPr>
    </w:p>
    <w:p w:rsidR="00240E0C" w:rsidRDefault="0090201D" w:rsidP="00240E0C">
      <w:pPr>
        <w:keepNext/>
        <w:suppressAutoHyphens w:val="0"/>
        <w:jc w:val="center"/>
      </w:pPr>
      <w:r w:rsidRPr="00042731">
        <w:rPr>
          <w:rFonts w:asciiTheme="minorHAnsi" w:hAnsiTheme="minorHAnsi"/>
          <w:noProof/>
          <w:sz w:val="22"/>
          <w:szCs w:val="22"/>
          <w:lang w:eastAsia="en-US"/>
        </w:rPr>
        <w:drawing>
          <wp:inline distT="0" distB="0" distL="0" distR="0" wp14:anchorId="25A96067" wp14:editId="6DE425A8">
            <wp:extent cx="5547995" cy="71818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547995" cy="7181850"/>
                    </a:xfrm>
                    <a:prstGeom prst="rect">
                      <a:avLst/>
                    </a:prstGeom>
                    <a:noFill/>
                  </pic:spPr>
                </pic:pic>
              </a:graphicData>
            </a:graphic>
          </wp:inline>
        </w:drawing>
      </w:r>
    </w:p>
    <w:p w:rsidR="00F27569" w:rsidRPr="00F13224" w:rsidRDefault="00240E0C" w:rsidP="00240E0C">
      <w:pPr>
        <w:pStyle w:val="FigureNumbers"/>
      </w:pPr>
      <w:bookmarkStart w:id="766" w:name="_Toc401920786"/>
      <w:r>
        <w:t xml:space="preserve">Figure </w:t>
      </w:r>
      <w:fldSimple w:instr=" SEQ Figure \* ARABIC ">
        <w:r w:rsidR="0093451A">
          <w:rPr>
            <w:noProof/>
          </w:rPr>
          <w:t>90</w:t>
        </w:r>
      </w:fldSimple>
      <w:r>
        <w:t xml:space="preserve">. </w:t>
      </w:r>
      <w:r w:rsidR="007D379E" w:rsidRPr="00F13224">
        <w:t>Percentage change in output ranges by county for owners masonry (2% deductible).</w:t>
      </w:r>
      <w:bookmarkEnd w:id="766"/>
    </w:p>
    <w:p w:rsidR="00240E0C" w:rsidRDefault="0090201D" w:rsidP="00240E0C">
      <w:pPr>
        <w:keepNext/>
        <w:suppressAutoHyphens w:val="0"/>
        <w:jc w:val="center"/>
      </w:pPr>
      <w:r>
        <w:rPr>
          <w:noProof/>
          <w:lang w:eastAsia="en-US"/>
        </w:rPr>
        <w:drawing>
          <wp:inline distT="0" distB="0" distL="0" distR="0" wp14:anchorId="6485A0DB" wp14:editId="7578D117">
            <wp:extent cx="5840730" cy="7559675"/>
            <wp:effectExtent l="0" t="0" r="762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67" w:name="_Toc401920787"/>
      <w:r>
        <w:t xml:space="preserve">Figure </w:t>
      </w:r>
      <w:fldSimple w:instr=" SEQ Figure \* ARABIC ">
        <w:r w:rsidR="0093451A">
          <w:rPr>
            <w:noProof/>
          </w:rPr>
          <w:t>91</w:t>
        </w:r>
      </w:fldSimple>
      <w:r>
        <w:t xml:space="preserve">. </w:t>
      </w:r>
      <w:r w:rsidR="007D379E" w:rsidRPr="00F13224">
        <w:t>Percentage change in output ranges by county for mobile homes (2% deductible).</w:t>
      </w:r>
      <w:bookmarkEnd w:id="767"/>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36FA4FE6" wp14:editId="3BD7FDCD">
            <wp:extent cx="5986780" cy="7748905"/>
            <wp:effectExtent l="0" t="0" r="0"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86780" cy="7748905"/>
                    </a:xfrm>
                    <a:prstGeom prst="rect">
                      <a:avLst/>
                    </a:prstGeom>
                    <a:noFill/>
                  </pic:spPr>
                </pic:pic>
              </a:graphicData>
            </a:graphic>
          </wp:inline>
        </w:drawing>
      </w:r>
    </w:p>
    <w:p w:rsidR="00F27569" w:rsidRPr="00F13224" w:rsidRDefault="00240E0C" w:rsidP="00240E0C">
      <w:pPr>
        <w:pStyle w:val="FigureNumbers"/>
      </w:pPr>
      <w:bookmarkStart w:id="768" w:name="_Toc401920788"/>
      <w:r>
        <w:t xml:space="preserve">Figure </w:t>
      </w:r>
      <w:fldSimple w:instr=" SEQ Figure \* ARABIC ">
        <w:r w:rsidR="0093451A">
          <w:rPr>
            <w:noProof/>
          </w:rPr>
          <w:t>92</w:t>
        </w:r>
      </w:fldSimple>
      <w:r>
        <w:t xml:space="preserve">. </w:t>
      </w:r>
      <w:r w:rsidR="007D379E" w:rsidRPr="00F13224">
        <w:t xml:space="preserve"> Percentage change in output ranges by county for renters frame (2% deductible).</w:t>
      </w:r>
      <w:bookmarkEnd w:id="768"/>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683073BE" wp14:editId="25D52ACC">
            <wp:extent cx="5785485" cy="7486650"/>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69" w:name="_Toc401920789"/>
      <w:r>
        <w:t xml:space="preserve">Figure </w:t>
      </w:r>
      <w:fldSimple w:instr=" SEQ Figure \* ARABIC ">
        <w:r w:rsidR="0093451A">
          <w:rPr>
            <w:noProof/>
          </w:rPr>
          <w:t>93</w:t>
        </w:r>
      </w:fldSimple>
      <w:r>
        <w:t xml:space="preserve">. </w:t>
      </w:r>
      <w:r w:rsidR="007D379E" w:rsidRPr="00F13224">
        <w:t>Percentage change in output ranges by county for renters masonry (2% deductible).</w:t>
      </w:r>
      <w:bookmarkEnd w:id="769"/>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7DD7A7BA" wp14:editId="554A7FAF">
            <wp:extent cx="5852795" cy="757174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852795" cy="7571740"/>
                    </a:xfrm>
                    <a:prstGeom prst="rect">
                      <a:avLst/>
                    </a:prstGeom>
                    <a:noFill/>
                  </pic:spPr>
                </pic:pic>
              </a:graphicData>
            </a:graphic>
          </wp:inline>
        </w:drawing>
      </w:r>
    </w:p>
    <w:p w:rsidR="00F27569" w:rsidRPr="00F13224" w:rsidRDefault="00240E0C" w:rsidP="00240E0C">
      <w:pPr>
        <w:pStyle w:val="FigureNumbers"/>
      </w:pPr>
      <w:bookmarkStart w:id="770" w:name="_Toc401920790"/>
      <w:r>
        <w:t xml:space="preserve">Figure </w:t>
      </w:r>
      <w:fldSimple w:instr=" SEQ Figure \* ARABIC ">
        <w:r w:rsidR="0093451A">
          <w:rPr>
            <w:noProof/>
          </w:rPr>
          <w:t>94</w:t>
        </w:r>
      </w:fldSimple>
      <w:r>
        <w:t xml:space="preserve">. </w:t>
      </w:r>
      <w:r w:rsidR="007D379E" w:rsidRPr="00F13224">
        <w:t>Percentage change in output ranges by county for condo frame (2% deductible).</w:t>
      </w:r>
      <w:bookmarkEnd w:id="770"/>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261132D2" wp14:editId="7CD75862">
            <wp:extent cx="5925820" cy="7669530"/>
            <wp:effectExtent l="0" t="0" r="0" b="762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25820" cy="7669530"/>
                    </a:xfrm>
                    <a:prstGeom prst="rect">
                      <a:avLst/>
                    </a:prstGeom>
                    <a:noFill/>
                  </pic:spPr>
                </pic:pic>
              </a:graphicData>
            </a:graphic>
          </wp:inline>
        </w:drawing>
      </w:r>
    </w:p>
    <w:p w:rsidR="00F27569" w:rsidRPr="00F13224" w:rsidRDefault="00240E0C" w:rsidP="00240E0C">
      <w:pPr>
        <w:pStyle w:val="FigureNumbers"/>
      </w:pPr>
      <w:bookmarkStart w:id="771" w:name="_Toc401920791"/>
      <w:r>
        <w:t xml:space="preserve">Figure </w:t>
      </w:r>
      <w:fldSimple w:instr=" SEQ Figure \* ARABIC ">
        <w:r w:rsidR="0093451A">
          <w:rPr>
            <w:noProof/>
          </w:rPr>
          <w:t>95</w:t>
        </w:r>
      </w:fldSimple>
      <w:r>
        <w:t xml:space="preserve">. </w:t>
      </w:r>
      <w:r w:rsidR="007D379E" w:rsidRPr="00F13224">
        <w:t>Percentage change in output ranges by county for condo masonry (2% deductible).</w:t>
      </w:r>
      <w:bookmarkEnd w:id="771"/>
    </w:p>
    <w:p w:rsidR="00F27569" w:rsidRDefault="00F27569" w:rsidP="00F13224">
      <w:pPr>
        <w:suppressAutoHyphens w:val="0"/>
      </w:pPr>
    </w:p>
    <w:p w:rsidR="00240E0C" w:rsidRDefault="00F82796" w:rsidP="00240E0C">
      <w:pPr>
        <w:keepNext/>
        <w:suppressAutoHyphens w:val="0"/>
        <w:jc w:val="center"/>
      </w:pPr>
      <w:r>
        <w:rPr>
          <w:noProof/>
          <w:lang w:eastAsia="en-US"/>
        </w:rPr>
        <w:drawing>
          <wp:inline distT="0" distB="0" distL="0" distR="0" wp14:anchorId="6C66AD59" wp14:editId="3A151203">
            <wp:extent cx="5785485" cy="7486650"/>
            <wp:effectExtent l="0" t="0" r="571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72" w:name="_Toc401920792"/>
      <w:r>
        <w:t xml:space="preserve">Figure </w:t>
      </w:r>
      <w:fldSimple w:instr=" SEQ Figure \* ARABIC ">
        <w:r w:rsidR="0093451A">
          <w:rPr>
            <w:noProof/>
          </w:rPr>
          <w:t>96</w:t>
        </w:r>
      </w:fldSimple>
      <w:r>
        <w:t xml:space="preserve">. </w:t>
      </w:r>
      <w:r w:rsidR="007D379E" w:rsidRPr="00F13224">
        <w:t>Percentage change in output ranges by county for commercial residential (3% deductible).</w:t>
      </w:r>
      <w:bookmarkEnd w:id="772"/>
    </w:p>
    <w:p w:rsidR="00F27569" w:rsidRDefault="00F27569" w:rsidP="00F13224">
      <w:pPr>
        <w:suppressAutoHyphens w:val="0"/>
      </w:pPr>
    </w:p>
    <w:p w:rsidR="00240E0C" w:rsidRDefault="00240E0C" w:rsidP="00F13224">
      <w:pPr>
        <w:suppressAutoHyphens w:val="0"/>
      </w:pPr>
    </w:p>
    <w:p w:rsidR="00F27569" w:rsidRPr="00EB3271" w:rsidRDefault="00F27569" w:rsidP="00523111">
      <w:pPr>
        <w:pStyle w:val="Heading2"/>
      </w:pPr>
      <w:bookmarkStart w:id="773" w:name="_Toc165054816"/>
      <w:bookmarkStart w:id="774" w:name="_Toc168975616"/>
      <w:bookmarkStart w:id="775" w:name="_Toc295315384"/>
      <w:bookmarkStart w:id="776" w:name="_Toc295322056"/>
      <w:bookmarkStart w:id="777" w:name="_Toc298233391"/>
      <w:bookmarkStart w:id="778" w:name="_Toc401582725"/>
      <w:bookmarkStart w:id="779" w:name="FormA6"/>
      <w:r w:rsidRPr="00A345D3">
        <w:t>Form A-6: Personal Residential Output Ranges</w:t>
      </w:r>
      <w:bookmarkEnd w:id="773"/>
      <w:bookmarkEnd w:id="774"/>
      <w:bookmarkEnd w:id="775"/>
      <w:bookmarkEnd w:id="776"/>
      <w:bookmarkEnd w:id="777"/>
      <w:bookmarkEnd w:id="778"/>
    </w:p>
    <w:bookmarkEnd w:id="779"/>
    <w:p w:rsidR="00F27569" w:rsidRPr="004A3CBF" w:rsidRDefault="00F27569" w:rsidP="00F27569"/>
    <w:p w:rsidR="00F27569" w:rsidRDefault="00F27569" w:rsidP="00981595">
      <w:pPr>
        <w:pStyle w:val="FORM"/>
        <w:numPr>
          <w:ilvl w:val="0"/>
          <w:numId w:val="84"/>
        </w:numPr>
      </w:pPr>
      <w:r>
        <w:t xml:space="preserve">Provide </w:t>
      </w:r>
      <w:r w:rsidR="00FA5051">
        <w:t>the logical relationship to risk exhibits in the format shown in the file named “2013FormA6.xlsx.”</w:t>
      </w:r>
    </w:p>
    <w:p w:rsidR="00FA5051" w:rsidRPr="00D2559A" w:rsidRDefault="00FA5051" w:rsidP="00FA5051">
      <w:pPr>
        <w:pStyle w:val="FormLetter"/>
        <w:ind w:left="450"/>
      </w:pPr>
    </w:p>
    <w:p w:rsidR="00F27569" w:rsidRDefault="00F27569" w:rsidP="00DD5079">
      <w:pPr>
        <w:pStyle w:val="FORM"/>
      </w:pPr>
      <w:r>
        <w:t xml:space="preserve">Create exposure sets for each exhibit by modeling all of the </w:t>
      </w:r>
      <w:r w:rsidR="00FA5051">
        <w:t xml:space="preserve">coverages </w:t>
      </w:r>
      <w:r>
        <w:t xml:space="preserve"> from the appropriate Notional Set listed below at each of the locations in “Location Grid A” as described in the file </w:t>
      </w:r>
      <w:r w:rsidR="00FA5051">
        <w:t>“NotionalInput13</w:t>
      </w:r>
      <w:r w:rsidRPr="00FA5051">
        <w:t>.xlsx.”</w:t>
      </w:r>
      <w:r>
        <w:t xml:space="preserve"> Refer to the Notional Policy Specifications below</w:t>
      </w:r>
      <w:r w:rsidRPr="007E565E">
        <w:t xml:space="preserve"> </w:t>
      </w:r>
      <w:r w:rsidRPr="00A2027E">
        <w:t>for</w:t>
      </w:r>
      <w:r w:rsidRPr="007E565E">
        <w:t xml:space="preserve"> </w:t>
      </w:r>
      <w:r w:rsidRPr="00A2027E">
        <w:t>additional</w:t>
      </w:r>
      <w:r>
        <w:t xml:space="preserve"> modeling</w:t>
      </w:r>
      <w:r w:rsidRPr="00A2027E">
        <w:t xml:space="preserve"> information</w:t>
      </w:r>
      <w:r>
        <w:t>.</w:t>
      </w:r>
      <w:r w:rsidRPr="00A2027E">
        <w:t xml:space="preserve"> </w:t>
      </w:r>
      <w:r>
        <w:t>Explain any assumptions, deviations, and differences from the prescribed exposure information.</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i/>
        </w:rPr>
      </w:pPr>
      <w:r w:rsidRPr="00A345D3">
        <w:rPr>
          <w:i/>
        </w:rPr>
        <w:t>Models shall treat points in Location Grid A as coordinates that would result from a geocoding process. Models shall treat points by simulating loss at exact location or by using the nearest modeled parcel/street/cell in the model.</w:t>
      </w:r>
    </w:p>
    <w:p w:rsidR="00F27569" w:rsidRPr="00A345D3"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i/>
        </w:rPr>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i/>
        </w:rPr>
      </w:pPr>
      <w:r w:rsidRPr="00A345D3">
        <w:rPr>
          <w:i/>
        </w:rPr>
        <w:tab/>
        <w:t>Report results for each of the points in “Location Grid A” individually, unless specified. Loss cost per $1,000 of exposure shall be rounded to 3 decimal places.</w:t>
      </w:r>
    </w:p>
    <w:p w:rsidR="00F27569" w:rsidRPr="00D2559A" w:rsidRDefault="00F27569" w:rsidP="00F27569">
      <w:pPr>
        <w:pStyle w:val="FormLetter"/>
        <w:ind w:left="360" w:hanging="360"/>
      </w:pPr>
    </w:p>
    <w:p w:rsidR="00F27569" w:rsidRDefault="00F27569" w:rsidP="00DD5079">
      <w:pPr>
        <w:pStyle w:val="FORM"/>
      </w:pPr>
      <w:r>
        <w:t>All anomalies in loss costs that are not consistent with the requirements of Standard A-6</w:t>
      </w:r>
      <w:r w:rsidR="00FA5051">
        <w:t xml:space="preserve"> (Loss Output) </w:t>
      </w:r>
      <w:r>
        <w:t>and have bee</w:t>
      </w:r>
      <w:r w:rsidR="00FA5051">
        <w:t>n explained in Disclosure A-6.15</w:t>
      </w:r>
      <w:r>
        <w:t xml:space="preserve"> shall be shaded.</w:t>
      </w:r>
    </w:p>
    <w:p w:rsidR="00FA5051" w:rsidRDefault="00FA5051" w:rsidP="00FA5051">
      <w:pPr>
        <w:pStyle w:val="FormLetter"/>
        <w:ind w:left="450"/>
      </w:pPr>
    </w:p>
    <w:p w:rsidR="00FA5051" w:rsidRPr="004A3CBF" w:rsidRDefault="00FA5051" w:rsidP="00DD5079">
      <w:pPr>
        <w:pStyle w:val="FORM"/>
      </w:pPr>
      <w:r>
        <w:t>Create an exposure set and report loss costs results for strong owners frame buildings (Notional Set 6) for each of the points in “Location Grid B” as described in the file “NotionalInput13.xlsx.” Provide a color-coded contour map of the loss costs. Provide a scatter plot of the loss costs (y-axis) against distance to closest coast (x-axis).</w:t>
      </w:r>
    </w:p>
    <w:p w:rsidR="00F27569" w:rsidRDefault="00F27569" w:rsidP="00F27569"/>
    <w:p w:rsidR="00F27569" w:rsidRDefault="00F27569" w:rsidP="00F27569">
      <w:pPr>
        <w:pStyle w:val="FormLetter"/>
        <w:jc w:val="left"/>
        <w:rPr>
          <w:i w:val="0"/>
        </w:rPr>
      </w:pPr>
      <w:r w:rsidRPr="00C86042">
        <w:rPr>
          <w:b/>
          <w:i w:val="0"/>
        </w:rPr>
        <w:t xml:space="preserve">See </w:t>
      </w:r>
      <w:hyperlink w:anchor="AppendixF" w:tgtFrame="_blank" w:history="1">
        <w:r w:rsidRPr="00F13224">
          <w:rPr>
            <w:rStyle w:val="Hyperlink"/>
            <w:i w:val="0"/>
            <w:u w:val="none"/>
          </w:rPr>
          <w:t>Appendix F</w:t>
        </w:r>
      </w:hyperlink>
      <w:r w:rsidRPr="00F13224">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7D379E" w:rsidRDefault="007D379E">
      <w:pPr>
        <w:suppressAutoHyphens w:val="0"/>
        <w:rPr>
          <w:rFonts w:eastAsia="Times" w:cstheme="minorBidi"/>
          <w:szCs w:val="22"/>
          <w:lang w:eastAsia="en-US"/>
        </w:rPr>
      </w:pPr>
      <w:r>
        <w:rPr>
          <w:i/>
        </w:rPr>
        <w:br w:type="page"/>
      </w:r>
    </w:p>
    <w:p w:rsidR="007D379E" w:rsidRPr="004A3CBF" w:rsidRDefault="007D379E" w:rsidP="00523111">
      <w:pPr>
        <w:pStyle w:val="Heading2"/>
      </w:pPr>
      <w:bookmarkStart w:id="780" w:name="_Toc165054817"/>
      <w:bookmarkStart w:id="781" w:name="_Toc168975617"/>
      <w:bookmarkStart w:id="782" w:name="_Toc295315385"/>
      <w:bookmarkStart w:id="783" w:name="_Toc295322057"/>
      <w:bookmarkStart w:id="784" w:name="_Toc298233392"/>
      <w:bookmarkStart w:id="785" w:name="_Toc401582726"/>
      <w:bookmarkStart w:id="786" w:name="FormA7"/>
      <w:r w:rsidRPr="004A3CBF">
        <w:t>Form A-7: Percentage Change in</w:t>
      </w:r>
      <w:r>
        <w:t xml:space="preserve"> </w:t>
      </w:r>
      <w:bookmarkEnd w:id="780"/>
      <w:bookmarkEnd w:id="781"/>
      <w:bookmarkEnd w:id="782"/>
      <w:bookmarkEnd w:id="783"/>
      <w:bookmarkEnd w:id="784"/>
      <w:r>
        <w:t>Logical Relationship to Risk</w:t>
      </w:r>
      <w:bookmarkEnd w:id="785"/>
    </w:p>
    <w:bookmarkEnd w:id="786"/>
    <w:p w:rsidR="007D379E" w:rsidRPr="004A3CBF" w:rsidRDefault="007D379E" w:rsidP="007D379E"/>
    <w:p w:rsidR="007D379E" w:rsidRPr="00DD5079" w:rsidRDefault="007D379E" w:rsidP="00981595">
      <w:pPr>
        <w:pStyle w:val="FORM"/>
        <w:numPr>
          <w:ilvl w:val="0"/>
          <w:numId w:val="85"/>
        </w:numPr>
        <w:rPr>
          <w:b/>
          <w:bCs/>
          <w:iCs/>
        </w:rPr>
      </w:pPr>
      <w:r>
        <w:t xml:space="preserve">Provide summaries of the percentage change in logical relationship to risk exhibits from the previously accepted model in the format shown in the file named </w:t>
      </w:r>
      <w:r w:rsidR="00FA5051" w:rsidRPr="00DD5079">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7D379E" w:rsidP="00DD5079">
      <w:pPr>
        <w:pStyle w:val="FORM"/>
      </w:pPr>
      <w:r>
        <w:t xml:space="preserve">Create </w:t>
      </w:r>
      <w:r w:rsidR="00FA5051">
        <w:t>exposure sets for each exhibit by modeling all of the coverages from the appropriate Notional Set listed below at each of the locations in “Location Grid B” as described in the file “NotionalInput13.xlsx.” Refer to the Notional Policy Specifications provided in Form A- 6 (Logical Relationship to Risk, Trade Secret item) for additional modeling information. Explain any assumptions, deviations, and differences from the prescribed exposure information.</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Models shall treat points in Location Grid B as coordinates that would result from a geocoding process. Models shall treat points by simulating loss at exact location or by using the nearest modeled parcel/street/cell in the model.</w:t>
      </w: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iCs/>
        </w:rPr>
      </w:pPr>
    </w:p>
    <w:p w:rsidR="00FA5051" w:rsidRPr="00FA5051" w:rsidRDefault="007D379E"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 xml:space="preserve">Provide </w:t>
      </w:r>
      <w:r w:rsidR="00FA5051" w:rsidRPr="00FA5051">
        <w:rPr>
          <w:bCs/>
          <w:i/>
          <w:iCs/>
        </w:rPr>
        <w:t>the results statewide (overall percentage change) and by the regions defined in Form</w:t>
      </w:r>
    </w:p>
    <w:p w:rsidR="007D379E" w:rsidRPr="00A345D3" w:rsidRDefault="00FA5051"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FA5051">
        <w:rPr>
          <w:bCs/>
          <w:i/>
          <w:iCs/>
        </w:rPr>
        <w:t>A-5 (Percentage Change in Output Ranges, 2007 FHCF Exposure Data).</w:t>
      </w:r>
    </w:p>
    <w:p w:rsidR="007D379E" w:rsidRDefault="007D379E" w:rsidP="007D379E">
      <w:pPr>
        <w:pStyle w:val="FormLetter"/>
        <w:rPr>
          <w:rFonts w:eastAsia="Times New Roman" w:cs="Times New Roman"/>
          <w:bCs/>
          <w:i w:val="0"/>
          <w:iCs/>
          <w:szCs w:val="24"/>
        </w:rPr>
      </w:pPr>
    </w:p>
    <w:p w:rsidR="007D379E" w:rsidRPr="00FA5051" w:rsidRDefault="007D379E" w:rsidP="00DD5079">
      <w:pPr>
        <w:pStyle w:val="FORM"/>
      </w:pPr>
      <w:r w:rsidRPr="008157E6">
        <w:t>P</w:t>
      </w:r>
      <w:r w:rsidRPr="00042731">
        <w:t>rovide</w:t>
      </w:r>
      <w:r w:rsidR="00FA5051" w:rsidRPr="00FA5051">
        <w:t xml:space="preserve"> </w:t>
      </w:r>
      <w:r w:rsidR="00FA5051">
        <w:t>this form in Excel format. The file name shall include the abbreviated name of the modeling organization, the standards year, and the form name. All tables in Form A-7 (Percentage Change in Logical Relationship to Risk) shall also be included in a submission appendix.</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 xml:space="preserve">See </w:t>
      </w:r>
      <w:hyperlink w:anchor="AppendixG" w:tgtFrame="_blank" w:history="1">
        <w:r w:rsidRPr="00F13224">
          <w:rPr>
            <w:rStyle w:val="Hyperlink"/>
            <w:i w:val="0"/>
            <w:u w:val="none"/>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523111">
      <w:pPr>
        <w:pStyle w:val="Heading2"/>
      </w:pPr>
      <w:bookmarkStart w:id="787" w:name="_Toc401582727"/>
      <w:bookmarkStart w:id="788" w:name="FormA8"/>
      <w:r w:rsidRPr="00523111">
        <w:t>Form A-8:  Probable Maximum Loss for Florida</w:t>
      </w:r>
      <w:bookmarkEnd w:id="787"/>
    </w:p>
    <w:bookmarkEnd w:id="788"/>
    <w:p w:rsidR="007D379E" w:rsidRPr="00A345D3" w:rsidRDefault="007D379E" w:rsidP="007D379E">
      <w:pPr>
        <w:rPr>
          <w:rFonts w:ascii="Arial" w:eastAsiaTheme="minorEastAsia" w:hAnsi="Arial" w:cs="Arial"/>
          <w:b/>
          <w:i/>
        </w:rPr>
      </w:pPr>
    </w:p>
    <w:p w:rsidR="007D379E" w:rsidRPr="00DD5079" w:rsidRDefault="007D379E" w:rsidP="00981595">
      <w:pPr>
        <w:pStyle w:val="FORM"/>
        <w:numPr>
          <w:ilvl w:val="0"/>
          <w:numId w:val="86"/>
        </w:numPr>
        <w:rPr>
          <w:iCs/>
        </w:rPr>
      </w:pPr>
      <w:r w:rsidRPr="002E2858">
        <w:t>P</w:t>
      </w:r>
      <w:r w:rsidRPr="00796567">
        <w:t xml:space="preserve">rovide a detailed explanation of how the Expected Annual Hurricane Losses and Return </w:t>
      </w:r>
      <w:r>
        <w:t>Pe</w:t>
      </w:r>
      <w:r w:rsidRPr="00796567">
        <w:t xml:space="preserve">riods are calculated.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7D379E" w:rsidP="00DD5079">
      <w:pPr>
        <w:pStyle w:val="FORM"/>
      </w:pPr>
      <w:r w:rsidRPr="00FB7718">
        <w:t>Complete Part A showing the personal and commercial residential probable maximum loss for Florida. For the Expected Annual Hurricane Losses column, provide personal and commercial residential, zero deductible statew</w:t>
      </w:r>
      <w:r w:rsidR="00133AD2">
        <w:t>ide loss costs based on the 2012</w:t>
      </w:r>
      <w:r w:rsidRPr="00FB7718">
        <w:t xml:space="preserve"> Florida Hurricane C</w:t>
      </w:r>
      <w:r>
        <w:t>atastrophe Fund’s aggregate personal and commercial residential exposu</w:t>
      </w:r>
      <w:r w:rsidR="00133AD2">
        <w:t xml:space="preserve">re data found in the file named </w:t>
      </w:r>
      <w:r w:rsidR="00133AD2" w:rsidRPr="00133AD2">
        <w:t>“hlpm2012c.exe.”</w:t>
      </w:r>
    </w:p>
    <w:p w:rsidR="007D379E" w:rsidRPr="007A0894" w:rsidRDefault="007D379E" w:rsidP="007D379E">
      <w:pPr>
        <w:pStyle w:val="FormLetter"/>
      </w:pPr>
    </w:p>
    <w:p w:rsidR="007D379E" w:rsidRDefault="007D379E" w:rsidP="007D379E">
      <w:pPr>
        <w:tabs>
          <w:tab w:val="left" w:pos="360"/>
        </w:tabs>
      </w:pPr>
      <w:r>
        <w:t xml:space="preserve">In the column, Return Period (Years), provide the return period associated with the average loss within the ranges indicated on a cumulative basis.  </w:t>
      </w:r>
    </w:p>
    <w:p w:rsidR="007D379E" w:rsidRDefault="007D379E" w:rsidP="007D379E">
      <w:pPr>
        <w:tabs>
          <w:tab w:val="left" w:pos="360"/>
        </w:tabs>
        <w:ind w:hanging="360"/>
      </w:pPr>
    </w:p>
    <w:p w:rsidR="007D379E" w:rsidRDefault="007D379E" w:rsidP="007D379E">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7D379E" w:rsidRDefault="007D379E" w:rsidP="007D379E"/>
    <w:p w:rsidR="007D379E" w:rsidRDefault="007D379E" w:rsidP="007D379E">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7D379E" w:rsidRDefault="007D379E" w:rsidP="007D379E"/>
    <w:p w:rsidR="007D379E" w:rsidRDefault="007D379E" w:rsidP="007D379E">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7D379E" w:rsidRDefault="007D379E" w:rsidP="007D379E">
      <w:pPr>
        <w:ind w:left="360"/>
        <w:jc w:val="both"/>
      </w:pPr>
    </w:p>
    <w:p w:rsidR="007D379E" w:rsidRDefault="007D379E" w:rsidP="007D379E">
      <w:r>
        <w:t>A return period for an average loss of $4,705 million within the $4,501-$5,000 million range should be lower than the return period for an average loss of $5,455 million associated with a $5,001- $6,000 million range.</w:t>
      </w:r>
    </w:p>
    <w:p w:rsidR="007D379E" w:rsidRDefault="007D379E" w:rsidP="007D379E">
      <w:pPr>
        <w:pStyle w:val="BodyText2"/>
        <w:tabs>
          <w:tab w:val="left" w:pos="360"/>
        </w:tabs>
        <w:spacing w:after="0" w:line="240" w:lineRule="auto"/>
        <w:ind w:left="360" w:hanging="360"/>
        <w:jc w:val="both"/>
      </w:pPr>
    </w:p>
    <w:p w:rsidR="00D23400" w:rsidRDefault="007D379E" w:rsidP="00F13224">
      <w:pPr>
        <w:pStyle w:val="FORM"/>
      </w:pPr>
      <w:r w:rsidRPr="00A345D3">
        <w:t xml:space="preserve">Provide a graphical comparison of the current submission Residential Return Periods loss curve to the previously accepted submission Residential Return Periods loss curve. Residential Return Period (Years) shall be shown on the </w:t>
      </w:r>
      <w:r w:rsidRPr="00FD7FF5">
        <w:rPr>
          <w:iCs/>
        </w:rPr>
        <w:t>y</w:t>
      </w:r>
      <w:r w:rsidRPr="00A345D3">
        <w:t xml:space="preserve">-axis on a log 10 scale with Losses in Billions shown on the </w:t>
      </w:r>
      <w:r w:rsidRPr="00FD7FF5">
        <w:rPr>
          <w:iCs/>
        </w:rPr>
        <w:t>x</w:t>
      </w:r>
      <w:r w:rsidRPr="00A345D3">
        <w:t>-axis. The legend shall indicate the corresponding submission with a solid line representing the current year and a dotted line representing the previously accepted submission.</w:t>
      </w:r>
    </w:p>
    <w:p w:rsidR="00D23400" w:rsidRDefault="00D23400" w:rsidP="00F13224">
      <w:pPr>
        <w:suppressAutoHyphens w:val="0"/>
      </w:pPr>
    </w:p>
    <w:p w:rsidR="00240E0C" w:rsidRDefault="00D23400" w:rsidP="00240E0C">
      <w:pPr>
        <w:keepNext/>
        <w:suppressAutoHyphens w:val="0"/>
      </w:pPr>
      <w:r>
        <w:rPr>
          <w:noProof/>
          <w:lang w:eastAsia="en-US"/>
        </w:rPr>
        <w:drawing>
          <wp:inline distT="0" distB="0" distL="0" distR="0" wp14:anchorId="5560DF78" wp14:editId="0069EB65">
            <wp:extent cx="5934075" cy="3358708"/>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34075" cy="3358708"/>
                    </a:xfrm>
                    <a:prstGeom prst="rect">
                      <a:avLst/>
                    </a:prstGeom>
                    <a:noFill/>
                  </pic:spPr>
                </pic:pic>
              </a:graphicData>
            </a:graphic>
          </wp:inline>
        </w:drawing>
      </w:r>
    </w:p>
    <w:p w:rsidR="00D23400" w:rsidRDefault="00240E0C" w:rsidP="00240E0C">
      <w:pPr>
        <w:pStyle w:val="FigureNumbers"/>
      </w:pPr>
      <w:bookmarkStart w:id="789" w:name="_Toc401920793"/>
      <w:r>
        <w:t xml:space="preserve">Figure </w:t>
      </w:r>
      <w:fldSimple w:instr=" SEQ Figure \* ARABIC ">
        <w:r w:rsidR="0093451A">
          <w:rPr>
            <w:noProof/>
          </w:rPr>
          <w:t>97</w:t>
        </w:r>
      </w:fldSimple>
      <w:r>
        <w:t xml:space="preserve">. </w:t>
      </w:r>
      <w:r w:rsidR="00D23400" w:rsidRPr="00F13224">
        <w:t xml:space="preserve"> Comparison of return periods.</w:t>
      </w:r>
      <w:bookmarkEnd w:id="789"/>
    </w:p>
    <w:p w:rsidR="00D23400" w:rsidRDefault="00D23400" w:rsidP="00F13224"/>
    <w:p w:rsidR="00D23400" w:rsidRDefault="00D23400" w:rsidP="00DD5079">
      <w:pPr>
        <w:pStyle w:val="FORM"/>
      </w:pPr>
      <w:r w:rsidRPr="00A345D3">
        <w:t>Provide the estimated loss and uncertainty interval for each of the Personal and Commercial Residential Return Periods given in Part B. Describe how the uncertainty intervals are derived.</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9" type="#_x0000_t75" style="width:119.25pt;height:17.25pt" o:ole="">
            <v:imagedata r:id="rId245" o:title=""/>
          </v:shape>
          <o:OLEObject Type="Embed" ProgID="Equation.3" ShapeID="_x0000_i1079" DrawAspect="Content" ObjectID="_1475664013" r:id="rId246"/>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80" type="#_x0000_t75" style="width:119.25pt;height:17.25pt" o:ole="">
            <v:imagedata r:id="rId247" o:title=""/>
          </v:shape>
          <o:OLEObject Type="Embed" ProgID="Equation.3" ShapeID="_x0000_i1080" DrawAspect="Content" ObjectID="_1475664014" r:id="rId248"/>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1" type="#_x0000_t75" style="width:66.75pt;height:30pt" o:ole="" filled="t">
            <v:fill color2="black"/>
            <v:imagedata r:id="rId249" o:title=""/>
          </v:shape>
          <o:OLEObject Type="Embed" ProgID="Equation.3" ShapeID="_x0000_i1081" DrawAspect="Content" ObjectID="_1475664015" r:id="rId250"/>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2" type="#_x0000_t75" style="width:66.75pt;height:30pt" o:ole="" filled="t">
            <v:fill color2="black"/>
            <v:imagedata r:id="rId251" o:title=""/>
          </v:shape>
          <o:OLEObject Type="Embed" ProgID="Equation.3" ShapeID="_x0000_i1082" DrawAspect="Content" ObjectID="_1475664016" r:id="rId252"/>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3" type="#_x0000_t75" style="width:9.75pt;height:9.75pt" o:ole="" filled="t">
            <v:fill color2="black"/>
            <v:imagedata r:id="rId253" o:title=""/>
          </v:shape>
          <o:OLEObject Type="Embed" ProgID="Equation.3" ShapeID="_x0000_i1083" DrawAspect="Content" ObjectID="_1475664017" r:id="rId254"/>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D23400" w:rsidP="00DD5079">
      <w:pPr>
        <w:pStyle w:val="FORM"/>
      </w:pPr>
      <w:r w:rsidRPr="00A345D3">
        <w:rPr>
          <w:bCs/>
          <w:iCs/>
        </w:rPr>
        <w:t>P</w:t>
      </w:r>
      <w:r w:rsidRPr="00A345D3">
        <w:t xml:space="preserve">rovide </w:t>
      </w:r>
      <w:r w:rsidR="00133AD2" w:rsidRPr="00133AD2">
        <w:t>this form in Excel format. The file name shall include the abbreviated name of the</w:t>
      </w:r>
      <w:r w:rsidR="00133AD2">
        <w:t xml:space="preserve"> </w:t>
      </w:r>
      <w:r w:rsidR="00133AD2" w:rsidRPr="00133AD2">
        <w:t>modeling organization, the standards year, and the form name. Form A-8 (Probable</w:t>
      </w:r>
      <w:r w:rsidR="00133AD2">
        <w:t xml:space="preserve"> </w:t>
      </w:r>
      <w:r w:rsidR="00133AD2" w:rsidRPr="00133AD2">
        <w:t>Maximum Loss for Florida) shall also be included in a submission appendix.</w:t>
      </w:r>
    </w:p>
    <w:p w:rsidR="00D23400" w:rsidRPr="00D23400" w:rsidRDefault="00D23400" w:rsidP="00D23400">
      <w:pPr>
        <w:rPr>
          <w:i/>
        </w:rPr>
      </w:pPr>
    </w:p>
    <w:p w:rsidR="00D23400" w:rsidRDefault="00D23400" w:rsidP="00D23400">
      <w:pPr>
        <w:pStyle w:val="FormLetter"/>
      </w:pPr>
      <w:r w:rsidRPr="00F13224">
        <w:rPr>
          <w:i w:val="0"/>
        </w:rPr>
        <w:t xml:space="preserve">See </w:t>
      </w:r>
      <w:hyperlink w:anchor="AppendixH" w:history="1">
        <w:r w:rsidRPr="00F13224">
          <w:rPr>
            <w:rStyle w:val="Hyperlink"/>
            <w:i w:val="0"/>
            <w:u w:val="none"/>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90" w:name="_Form_A-8:_"/>
      <w:bookmarkStart w:id="791" w:name="_Toc401582728"/>
      <w:bookmarkEnd w:id="790"/>
      <w:r w:rsidRPr="00100CBE">
        <w:rPr>
          <w:rFonts w:ascii="Arial" w:eastAsia="ヒラギノ明朝 Pro W6" w:hAnsi="Arial"/>
          <w:b/>
          <w:bCs/>
          <w:color w:val="000000"/>
          <w:kern w:val="1"/>
          <w:sz w:val="36"/>
          <w:szCs w:val="36"/>
        </w:rPr>
        <w:t>COMPUTER STANDARDS</w:t>
      </w:r>
      <w:bookmarkEnd w:id="791"/>
    </w:p>
    <w:p w:rsidR="00351BA3" w:rsidRPr="001D4584" w:rsidRDefault="00351BA3" w:rsidP="00351BA3"/>
    <w:p w:rsidR="00351BA3" w:rsidRPr="00285D34" w:rsidRDefault="00351BA3" w:rsidP="00523111">
      <w:pPr>
        <w:pStyle w:val="Heading2"/>
      </w:pPr>
      <w:bookmarkStart w:id="792" w:name="_Toc165054834"/>
      <w:bookmarkStart w:id="793" w:name="_Toc168975634"/>
      <w:bookmarkStart w:id="794" w:name="_Toc295315402"/>
      <w:bookmarkStart w:id="795" w:name="_Toc295322074"/>
      <w:bookmarkStart w:id="796" w:name="_Toc298233409"/>
      <w:bookmarkStart w:id="797" w:name="_Toc401582729"/>
      <w:r w:rsidRPr="00F62276">
        <w:t>C-1</w:t>
      </w:r>
      <w:r w:rsidRPr="00F62276">
        <w:tab/>
        <w:t>Documentation</w:t>
      </w:r>
      <w:bookmarkEnd w:id="792"/>
      <w:bookmarkEnd w:id="793"/>
      <w:bookmarkEnd w:id="794"/>
      <w:bookmarkEnd w:id="795"/>
      <w:bookmarkEnd w:id="796"/>
      <w:bookmarkEnd w:id="797"/>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351BA3" w:rsidP="00351BA3">
      <w:r w:rsidRPr="00C030E9">
        <w:t xml:space="preserve">The Florida Public </w:t>
      </w:r>
      <w:r>
        <w:t xml:space="preserve">Hurricane Loss model formally documents the model functionality and technical descriptions in the primary document binder, an archival format separate from the use of letters, slides, and unformatted text files. The primary document binder uses standard software practices to formally describe the model’s requirements and complete software design and implementation specifications. All documentation, formal and informal, related to the model is maintained in a central location that is easily accessibl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351BA3" w:rsidP="00351BA3">
      <w:r>
        <w:t xml:space="preserve">The Florida Public Hurricane Loss Model (FPHLM) maintains a primary document binder, in both electronic and physical formats,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online.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351BA3" w:rsidP="00F13224">
      <w:r>
        <w:t>The primary document binder contains all of the required documents arranged in subfolders linked to one another on the basis of their mutual relationships. Thus, the entire document can be viewed as a hierarchical referencing scheme in which each module is linked to its submodule, which ultimately refers to the corresponding codes.</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C52FEF" w:rsidP="00F13224">
      <w:r>
        <w:t>T</w:t>
      </w:r>
      <w:r w:rsidR="00351BA3">
        <w:t>hese tables are maintained and documented and will be available for review.</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351BA3" w:rsidP="00351BA3">
      <w:r>
        <w:t xml:space="preserve">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523111">
      <w:pPr>
        <w:pStyle w:val="Heading2"/>
      </w:pPr>
      <w:bookmarkStart w:id="798" w:name="_Toc165054835"/>
      <w:bookmarkStart w:id="799" w:name="_Toc168975635"/>
      <w:bookmarkStart w:id="800" w:name="_Toc295315403"/>
      <w:bookmarkStart w:id="801" w:name="_Toc295322075"/>
      <w:bookmarkStart w:id="802" w:name="_Toc298233410"/>
      <w:bookmarkStart w:id="803" w:name="_Toc401582730"/>
      <w:r>
        <w:t>C-2</w:t>
      </w:r>
      <w:r>
        <w:tab/>
        <w:t>Requirements</w:t>
      </w:r>
      <w:bookmarkEnd w:id="798"/>
      <w:bookmarkEnd w:id="799"/>
      <w:bookmarkEnd w:id="800"/>
      <w:bookmarkEnd w:id="801"/>
      <w:bookmarkEnd w:id="802"/>
      <w:bookmarkEnd w:id="803"/>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The FPHLM is divided into several major modules, each of them providing one or more inputs to other modules. Requirements of each of the modules, including input/output formats, are precisely documented. Apart from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C52FEF" w:rsidP="00C52FEF">
      <w:r>
        <w:t xml:space="preserve">The user interface, functionality requirements, and material resources of each of the modules are described in the relevant module documentation. Database schemata and table formats are separately documented for the whole system and attached to the primary document binder.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 </w:t>
      </w:r>
    </w:p>
    <w:p w:rsidR="00971019" w:rsidRDefault="00971019">
      <w:pPr>
        <w:suppressAutoHyphens w:val="0"/>
      </w:pPr>
      <w:r>
        <w:br w:type="page"/>
      </w:r>
    </w:p>
    <w:p w:rsidR="00C52FEF" w:rsidRPr="009061AA" w:rsidRDefault="00C52FEF" w:rsidP="00523111">
      <w:pPr>
        <w:pStyle w:val="Heading2"/>
      </w:pPr>
      <w:bookmarkStart w:id="804" w:name="_C-3_Model_Architecture"/>
      <w:bookmarkStart w:id="805" w:name="_Toc165054836"/>
      <w:bookmarkStart w:id="806" w:name="_Toc168975636"/>
      <w:bookmarkStart w:id="807" w:name="_Toc295315404"/>
      <w:bookmarkStart w:id="808" w:name="_Toc295322076"/>
      <w:bookmarkStart w:id="809" w:name="_Toc298233411"/>
      <w:bookmarkStart w:id="810" w:name="_Toc401582731"/>
      <w:bookmarkEnd w:id="804"/>
      <w:r w:rsidRPr="00F62276">
        <w:t>C-3</w:t>
      </w:r>
      <w:r w:rsidRPr="00F62276">
        <w:tab/>
        <w:t>Model Architecture and Component Design</w:t>
      </w:r>
      <w:bookmarkEnd w:id="805"/>
      <w:bookmarkEnd w:id="806"/>
      <w:bookmarkEnd w:id="807"/>
      <w:bookmarkEnd w:id="808"/>
      <w:bookmarkEnd w:id="809"/>
      <w:bookmarkEnd w:id="810"/>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C52FEF" w:rsidRDefault="00C52FEF" w:rsidP="00C52FEF">
      <w:pPr>
        <w:jc w:val="both"/>
      </w:pPr>
    </w:p>
    <w:p w:rsidR="00C52FEF" w:rsidRDefault="00C52FEF" w:rsidP="00C52FEF">
      <w:r>
        <w:t xml:space="preserve">The database schema are documented and attached as part of the document binder. A detailed schema representation of the active database is documented with additional information such as database maintenance, tuning, data loading methodologies, etc. to provide a complete picture of the database maintained for the project. </w:t>
      </w:r>
    </w:p>
    <w:p w:rsidR="00C52FEF" w:rsidRDefault="00C52FEF" w:rsidP="00C52FEF">
      <w:pPr>
        <w:jc w:val="both"/>
      </w:pPr>
    </w:p>
    <w:p w:rsidR="00C52FEF" w:rsidRDefault="00C52FEF" w:rsidP="00C52FEF">
      <w:r>
        <w:t>These documents will be made available to the professional team during the site visi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523111">
      <w:pPr>
        <w:pStyle w:val="Heading2"/>
      </w:pPr>
      <w:bookmarkStart w:id="811" w:name="_Toc165054837"/>
      <w:bookmarkStart w:id="812" w:name="_Toc168975637"/>
      <w:bookmarkStart w:id="813" w:name="_Toc295315405"/>
      <w:bookmarkStart w:id="814" w:name="_Toc295322077"/>
      <w:bookmarkStart w:id="815" w:name="_Toc298233412"/>
      <w:bookmarkStart w:id="816" w:name="_Toc401582732"/>
      <w:r w:rsidRPr="00F62276">
        <w:t>C-4</w:t>
      </w:r>
      <w:r w:rsidRPr="00F62276">
        <w:tab/>
        <w:t>Implementation</w:t>
      </w:r>
      <w:bookmarkEnd w:id="811"/>
      <w:bookmarkEnd w:id="812"/>
      <w:bookmarkEnd w:id="813"/>
      <w:bookmarkEnd w:id="814"/>
      <w:bookmarkEnd w:id="815"/>
      <w:bookmarkEnd w:id="816"/>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C52FEF" w:rsidP="00C52FEF">
      <w:r>
        <w:t xml:space="preserve">The FPHLM has developed and followed a set of coding guidelines that is consistent with accepted software practices. These documents include guidelines for version control, code revision history maintenance, etc. All the developers involved in the system development adhere to the instructions in these documents.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C52FEF" w:rsidP="00C52FEF">
      <w:r>
        <w:t>The FPHLM uses an Oracle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C52FEF" w:rsidP="00C52FEF">
      <w:r>
        <w:t xml:space="preserve">Traceability, from requirements to the code level and vice versa, is maintained throughout the system documentation.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C52FEF" w:rsidP="00C52FEF">
      <w:r>
        <w:t>The FPHLM primary document binder includes a table that gives the above-requested information. The table is available for review by the professional team.</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C52FEF" w:rsidP="00C52FEF">
      <w:r>
        <w:t xml:space="preserve">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C52FEF" w:rsidP="00C52FEF">
      <w:r>
        <w:t xml:space="preserve">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C52FEF" w:rsidRDefault="00C52FEF" w:rsidP="00C52FEF">
      <w:r>
        <w:t>The system is mainly a web-based application that is hosted over an Oracle 9i web application server. The backend server environment is Linux and the server side scripts are written in Java Server Pages (JSP) and Java beans. Many backend calculations are coded in C++ using the IMSL library and called through Java Native Interface (JNI). The system uses an Oracle database running on a Sun workstation. Server side software requirements are IMSL library CNL 5.0, OC4J 9.0.2.0.0, Oracle 9iAS 9.0.2.0.0, JNI 1.3.1, and JDK 1.3.1.</w:t>
      </w:r>
    </w:p>
    <w:p w:rsidR="00C52FEF" w:rsidRDefault="00C52FEF" w:rsidP="00C52FEF">
      <w:pPr>
        <w:jc w:val="both"/>
      </w:pPr>
    </w:p>
    <w:p w:rsidR="00C52FEF" w:rsidRDefault="00C52FEF" w:rsidP="00C52FEF">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523111">
      <w:pPr>
        <w:pStyle w:val="Heading2"/>
      </w:pPr>
      <w:bookmarkStart w:id="817" w:name="_Toc165054838"/>
      <w:bookmarkStart w:id="818" w:name="_Toc168975638"/>
      <w:bookmarkStart w:id="819" w:name="_Toc295315406"/>
      <w:bookmarkStart w:id="820" w:name="_Toc295322078"/>
      <w:bookmarkStart w:id="821" w:name="_Toc298233413"/>
      <w:bookmarkStart w:id="822" w:name="_Toc401582733"/>
      <w:r w:rsidRPr="00F62276">
        <w:t>C-5</w:t>
      </w:r>
      <w:r w:rsidRPr="00F62276">
        <w:tab/>
        <w:t>Verification</w:t>
      </w:r>
      <w:bookmarkEnd w:id="817"/>
      <w:bookmarkEnd w:id="818"/>
      <w:bookmarkEnd w:id="819"/>
      <w:bookmarkEnd w:id="820"/>
      <w:bookmarkEnd w:id="821"/>
      <w:bookmarkEnd w:id="822"/>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C52FEF" w:rsidRDefault="00C52FEF" w:rsidP="00F13224">
      <w:r>
        <w:t xml:space="preserve">FPHLM software verification is done in three stages. </w:t>
      </w:r>
    </w:p>
    <w:p w:rsidR="00C52FEF" w:rsidRDefault="00C52FEF" w:rsidP="00C52FEF">
      <w:pPr>
        <w:jc w:val="both"/>
      </w:pPr>
    </w:p>
    <w:p w:rsidR="00C52FEF" w:rsidRDefault="00C52FEF" w:rsidP="00C52FEF">
      <w:pPr>
        <w:ind w:left="720"/>
        <w:jc w:val="both"/>
      </w:pPr>
      <w:r>
        <w:t>1. Code inspection and verification by the code developer.</w:t>
      </w:r>
    </w:p>
    <w:p w:rsidR="00C52FEF" w:rsidRDefault="00C52FEF" w:rsidP="00C52FEF">
      <w:pPr>
        <w:ind w:left="720"/>
        <w:jc w:val="both"/>
      </w:pPr>
      <w:r>
        <w:t>2. Inspection of the input and validation of the output by the system modeler.</w:t>
      </w:r>
    </w:p>
    <w:p w:rsidR="00C52FEF" w:rsidRDefault="00C52FEF" w:rsidP="00C52FEF">
      <w:pPr>
        <w:ind w:left="720"/>
        <w:jc w:val="both"/>
      </w:pPr>
      <w:r>
        <w:t>3. Review and extensive testing of the code by modeler personnel who are not part of the original component development.</w:t>
      </w:r>
    </w:p>
    <w:p w:rsidR="00C52FEF" w:rsidRDefault="00C52FEF" w:rsidP="00C52FEF">
      <w:pPr>
        <w:jc w:val="both"/>
      </w:pPr>
    </w:p>
    <w:p w:rsidR="00C52FEF" w:rsidRDefault="00C52FEF" w:rsidP="00C52FEF">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pPr>
    </w:p>
    <w:p w:rsidR="00C52FEF" w:rsidRDefault="00C52FEF" w:rsidP="00C52FE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C52FE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C52FEF" w:rsidP="00C52FEF">
      <w:r>
        <w:t xml:space="preserve">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C52FEF" w:rsidP="00C52FEF">
      <w:r>
        <w:t>Regression testing is performed for each module. In this kind of testing methodology, the modules that have undergone some changes and revisions are retested to ensure that the changes have not affected the entire system in any undesired manner.</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C52FE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C52FEF" w:rsidP="00C32450">
      <w:pPr>
        <w:jc w:val="both"/>
      </w:pPr>
      <w:r>
        <w:t xml:space="preserve">The FPHLM uses an Oracle database to store the required data. Data integrity and consistency are maintained by the database itself. Moreover, different queries are issued and PL/SQL is implemented to check the database. Oracle 9i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Excel and Access.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C52FEF" w:rsidP="00C52FEF">
      <w:r>
        <w:t>All the tests are well documented in a separate testing documen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C52FEF" w:rsidP="00C52FEF">
      <w:r>
        <w:t>The model produces the same loss costs and probable maximum loss levels if it is executed more than once with no changes in input data, parameters, code, and seeds of random number generators.</w:t>
      </w:r>
    </w:p>
    <w:p w:rsidR="00C52FEF" w:rsidRDefault="00C52FEF" w:rsidP="00C52FEF"/>
    <w:p w:rsidR="00971019" w:rsidRDefault="00971019" w:rsidP="00C52FEF"/>
    <w:p w:rsidR="00C52FEF" w:rsidRDefault="00C52FEF" w:rsidP="0065559D">
      <w:pPr>
        <w:pStyle w:val="DiscNumber"/>
      </w:pPr>
      <w:r>
        <w:t>Provide an overview of the component testing procedures.</w:t>
      </w:r>
    </w:p>
    <w:p w:rsidR="00C52FEF" w:rsidRDefault="00C52FEF" w:rsidP="00C52FEF">
      <w:pPr>
        <w:jc w:val="both"/>
      </w:pPr>
    </w:p>
    <w:p w:rsidR="00C52FEF" w:rsidRDefault="00C52FEF" w:rsidP="00F13224">
      <w:r>
        <w:t xml:space="preserve">FPHLM software testing and verification is done in three stages.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C52FEF" w:rsidRDefault="00C52FEF" w:rsidP="00C52FEF">
      <w:r>
        <w:t xml:space="preserve">The code developer performs a sufficient amount of testing on the code and does not deliver the code until he or she is convinced of the proper functionality and robustness of the code. </w:t>
      </w:r>
    </w:p>
    <w:p w:rsidR="00C52FEF" w:rsidRDefault="00C52FEF" w:rsidP="00C52FEF">
      <w:pPr>
        <w:jc w:val="both"/>
      </w:pPr>
    </w:p>
    <w:p w:rsidR="00C52FEF" w:rsidRDefault="00C52FEF" w:rsidP="00C52FE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C52FE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C52FEF" w:rsidRDefault="00C52FEF" w:rsidP="00C52FEF">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C52FEF" w:rsidRDefault="00C52FEF" w:rsidP="00C52FEF">
      <w:pPr>
        <w:jc w:val="both"/>
      </w:pPr>
    </w:p>
    <w:p w:rsidR="00C52FEF" w:rsidRDefault="00C52FEF" w:rsidP="00C52FEF">
      <w:r>
        <w:t>Unit testing, regression testing, and aggregation testing (both white-box and black-box) are performed and documented.</w:t>
      </w:r>
    </w:p>
    <w:p w:rsidR="00C52FEF" w:rsidRDefault="00C52FEF" w:rsidP="00C52FEF">
      <w:pPr>
        <w:jc w:val="both"/>
      </w:pPr>
    </w:p>
    <w:p w:rsidR="00C52FEF" w:rsidRDefault="00C52FEF" w:rsidP="00C52FEF">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C52FEF" w:rsidRDefault="00C52FEF" w:rsidP="00C52FEF">
      <w:pPr>
        <w:jc w:val="both"/>
      </w:pPr>
    </w:p>
    <w:p w:rsidR="00C52FEF" w:rsidRDefault="00C52FEF" w:rsidP="00C52FE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971019" w:rsidRDefault="00971019">
      <w:pPr>
        <w:suppressAutoHyphens w:val="0"/>
      </w:pPr>
      <w:r>
        <w:br w:type="page"/>
      </w:r>
    </w:p>
    <w:p w:rsidR="00C52FEF" w:rsidRDefault="00C52FEF" w:rsidP="00523111">
      <w:pPr>
        <w:pStyle w:val="Heading2"/>
        <w:rPr>
          <w:rFonts w:cs="Arial"/>
        </w:rPr>
      </w:pPr>
      <w:bookmarkStart w:id="823" w:name="_Toc165054839"/>
      <w:bookmarkStart w:id="824" w:name="_Toc168975639"/>
      <w:bookmarkStart w:id="825" w:name="_Toc295315407"/>
      <w:bookmarkStart w:id="826" w:name="_Toc295322079"/>
      <w:bookmarkStart w:id="827" w:name="_Toc298233414"/>
      <w:bookmarkStart w:id="828" w:name="_Toc401582734"/>
      <w:r w:rsidRPr="00F62276">
        <w:t>C-6</w:t>
      </w:r>
      <w:r w:rsidRPr="00F62276">
        <w:tab/>
        <w:t>Model Maintenance and Revision</w:t>
      </w:r>
      <w:bookmarkEnd w:id="823"/>
      <w:bookmarkEnd w:id="824"/>
      <w:bookmarkEnd w:id="825"/>
      <w:bookmarkEnd w:id="826"/>
      <w:bookmarkEnd w:id="827"/>
      <w:bookmarkEnd w:id="828"/>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C52FEF" w:rsidP="00C52FEF">
      <w:r>
        <w:t>The FPHLM is periodically enhanced to reflect new knowledge acquired about hurricanes and Florida ZIP Code information. A clearly written policy for model revision is maintained in the primary document binder.</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C52FEF" w:rsidP="00C52FEF">
      <w:r>
        <w:t xml:space="preserve">Whenever a revision results in a change in any Florida residential hurricane loss cost, a new model version number will be assigned to the revision. Verification and validation of the revised units are repeated according to the above-mentioned “software verification procedures” document.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C52FEF" w:rsidP="00C52FEF">
      <w:r>
        <w:t>The FPHLM uses Subversion for version control. Subversion is a revision control system widely used in recent years by important projects and has been termed the successor of CVS (Concurrent Versions System). We can record the history of source files and documents by using Subversion.</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C52FEF"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numeric numb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p>
    <w:p w:rsidR="00C52FEF" w:rsidRPr="00B95E78" w:rsidRDefault="00C52FEF" w:rsidP="00F13224">
      <w:pPr>
        <w:pStyle w:val="DiscTitle"/>
      </w:pPr>
      <w:r>
        <w:br w:type="page"/>
      </w:r>
      <w:r w:rsidRPr="00B95E78">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C52FEF"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its site visi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C52FEF" w:rsidRDefault="00C52FEF" w:rsidP="00C52FEF">
      <w:r>
        <w:t>The model numbering system consists of the scheme “V[major].[minor].” The terms "[major]" and "[minor]" are positive numeric numb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C52FEF" w:rsidRDefault="00C52FEF" w:rsidP="00C52FEF">
      <w:pPr>
        <w:ind w:left="1080"/>
      </w:pPr>
    </w:p>
    <w:p w:rsidR="00C52FEF" w:rsidRDefault="00C52FEF" w:rsidP="00C52FEF">
      <w:r>
        <w:t>Rules that trigger a change in the major number:</w:t>
      </w:r>
    </w:p>
    <w:p w:rsidR="00C52FEF" w:rsidRDefault="00C52FEF" w:rsidP="00C52FEF">
      <w:pPr>
        <w:ind w:left="360"/>
      </w:pPr>
    </w:p>
    <w:p w:rsidR="00C52FEF" w:rsidRDefault="00C52FEF" w:rsidP="00C52FEF">
      <w:pPr>
        <w:ind w:left="720"/>
      </w:pPr>
      <w:r>
        <w:t>- Updates in any of the main modules of the FPHLM: any change resulting in the partial or total modification of the algorithm/model of the Storm Generation, Wind Field, Damage Estimation, and/or Insurance Loss models.</w:t>
      </w:r>
    </w:p>
    <w:p w:rsidR="00C52FEF" w:rsidRDefault="00C52FEF" w:rsidP="00C52FEF">
      <w:pPr>
        <w:jc w:val="both"/>
      </w:pPr>
    </w:p>
    <w:p w:rsidR="00C52FEF" w:rsidRDefault="00C52FEF" w:rsidP="00C52FEF">
      <w:r>
        <w:t>Rules that trigger a change in the minor number:</w:t>
      </w:r>
    </w:p>
    <w:p w:rsidR="00C52FEF" w:rsidRDefault="00C52FEF" w:rsidP="00C52FEF">
      <w:pPr>
        <w:jc w:val="both"/>
      </w:pPr>
    </w:p>
    <w:p w:rsidR="00C52FEF" w:rsidRDefault="00C52FEF" w:rsidP="00C52FEF">
      <w:pPr>
        <w:ind w:left="720"/>
      </w:pPr>
      <w:r>
        <w:t>- Slight changes to the Storm Generation, Wind Field, and/or Damage Estimation modules: small updates such as a change in the Holland B parameter or any change to correct deficiencies that do not result in a new algorithm for the component.</w:t>
      </w:r>
    </w:p>
    <w:p w:rsidR="00C52FEF" w:rsidRDefault="00C52FEF" w:rsidP="00C52FEF">
      <w:pPr>
        <w:ind w:left="720"/>
        <w:jc w:val="both"/>
      </w:pPr>
    </w:p>
    <w:p w:rsidR="00C52FEF" w:rsidRDefault="00C52FEF" w:rsidP="00C52FEF">
      <w:pPr>
        <w:ind w:left="720"/>
      </w:pPr>
      <w:r>
        <w:t xml:space="preserve">- Updates to correct errors in the computer code: modifications in the code to correct deficiencies or errors such as a code bug in the computer program. </w:t>
      </w:r>
    </w:p>
    <w:p w:rsidR="00C52FEF" w:rsidRDefault="00C52FEF" w:rsidP="00C52FEF">
      <w:pPr>
        <w:ind w:left="720"/>
      </w:pPr>
    </w:p>
    <w:p w:rsidR="00C52FEF" w:rsidRDefault="00C52FEF" w:rsidP="00C52FEF">
      <w:pPr>
        <w:ind w:left="720"/>
      </w:pPr>
      <w:r>
        <w:t>- Changes in the probability distribution functions using updated or corrected historical data, such as the updates of the HURDAT database: each year the model updates its HURDAT database with the latest HURDAT data released by the National Hurricane Center, which is used as the input in the Storm Generation Model.</w:t>
      </w:r>
    </w:p>
    <w:p w:rsidR="00C52FEF" w:rsidRDefault="00C52FEF" w:rsidP="00C52FEF">
      <w:pPr>
        <w:ind w:left="720"/>
      </w:pPr>
    </w:p>
    <w:p w:rsidR="00C52FEF" w:rsidRDefault="00C52FEF" w:rsidP="00C52FEF">
      <w:pPr>
        <w:ind w:left="720"/>
      </w:pPr>
      <w:r>
        <w:t>- Updates of the ZIP Code list: every two years the ZIP Codes used in the model must be updated according to information originating from the United States Postal Service.</w:t>
      </w:r>
    </w:p>
    <w:p w:rsidR="00C52FEF" w:rsidRDefault="00C52FEF" w:rsidP="00C52FEF">
      <w:pPr>
        <w:ind w:left="720"/>
      </w:pPr>
    </w:p>
    <w:p w:rsidR="00C52FEF" w:rsidRDefault="00C52FEF" w:rsidP="00C52FEF">
      <w:pPr>
        <w:ind w:left="720"/>
      </w:pPr>
      <w:r>
        <w:t>- Updates in the validation of the vulnerability matrices: the incorporation of new data, such as updated winds and insurance data, may trigger a tune-up of the vulnerability matrices used in the Insurance Loss Model.</w:t>
      </w:r>
    </w:p>
    <w:p w:rsidR="00C52FEF" w:rsidRDefault="00C52FEF" w:rsidP="00C52FEF">
      <w:pPr>
        <w:ind w:left="720"/>
      </w:pPr>
    </w:p>
    <w:p w:rsidR="00C52FEF" w:rsidRPr="00B43C40" w:rsidRDefault="00C52FEF" w:rsidP="00042731">
      <w:r w:rsidRPr="00042731">
        <w:rPr>
          <w:rStyle w:val="FDOICS1Char"/>
          <w:rFonts w:ascii="Times New Roman" w:hAnsi="Times New Roman" w:cs="Times New Roman"/>
          <w:b w:val="0"/>
          <w:sz w:val="24"/>
        </w:rPr>
        <w:t>If any change results in a change in los</w:t>
      </w:r>
      <w:r w:rsidR="000E6E20">
        <w:rPr>
          <w:rStyle w:val="FDOICS1Char"/>
          <w:rFonts w:ascii="Times New Roman" w:hAnsi="Times New Roman" w:cs="Times New Roman"/>
          <w:b w:val="0"/>
          <w:sz w:val="24"/>
        </w:rPr>
        <w:t>s</w:t>
      </w:r>
      <w:r w:rsidRPr="00042731">
        <w:rPr>
          <w:rStyle w:val="FDOICS1Char"/>
          <w:rFonts w:ascii="Times New Roman" w:hAnsi="Times New Roman" w:cs="Times New Roman"/>
          <w:b w:val="0"/>
          <w:sz w:val="24"/>
        </w:rPr>
        <w:t xml:space="preserve"> costs estimates, there will be at least a change in the minor revision number.</w:t>
      </w:r>
    </w:p>
    <w:p w:rsidR="00C52FEF" w:rsidRPr="00CF7FD8" w:rsidRDefault="00C52FEF" w:rsidP="00C52FEF">
      <w:pPr>
        <w:jc w:val="both"/>
      </w:pPr>
    </w:p>
    <w:p w:rsidR="00C52FEF" w:rsidRPr="00264755" w:rsidRDefault="00C52FEF" w:rsidP="00C52FEF">
      <w:r>
        <w:t xml:space="preserve">Consequently, for the submission of November 1, 2012, the Florida Public Hurricane Loss Model changed its version number from 4.1 to 5.0 because of the incorporation of the most recent HURDAT database, the updated ZIP Code list, and </w:t>
      </w:r>
      <w:r w:rsidRPr="00787CBF">
        <w:t>the changes in the meteorological and vulnerability models. For a detailed description of the aforementioned changes, please refer to Standard G</w:t>
      </w:r>
      <w:r>
        <w:t>-</w:t>
      </w:r>
      <w:r w:rsidRPr="00787CBF">
        <w:t>1, Disclosure 5.</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523111">
      <w:pPr>
        <w:pStyle w:val="Heading2"/>
      </w:pPr>
      <w:bookmarkStart w:id="829" w:name="_Toc165054840"/>
      <w:bookmarkStart w:id="830" w:name="_Toc168975640"/>
      <w:bookmarkStart w:id="831" w:name="_Toc295315408"/>
      <w:bookmarkStart w:id="832" w:name="_Toc295322080"/>
      <w:bookmarkStart w:id="833" w:name="_Toc298233415"/>
      <w:bookmarkStart w:id="834" w:name="_Toc401582735"/>
      <w:r w:rsidRPr="00F62276">
        <w:t>C-7</w:t>
      </w:r>
      <w:r w:rsidRPr="00F62276">
        <w:tab/>
        <w:t>Security</w:t>
      </w:r>
      <w:bookmarkEnd w:id="829"/>
      <w:bookmarkEnd w:id="830"/>
      <w:bookmarkEnd w:id="831"/>
      <w:bookmarkEnd w:id="832"/>
      <w:bookmarkEnd w:id="833"/>
      <w:bookmarkEnd w:id="834"/>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76149E" w:rsidP="0076149E">
      <w:r>
        <w:t xml:space="preserve">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 binder.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76149E" w:rsidRDefault="0076149E" w:rsidP="0076149E">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76149E" w:rsidRDefault="0076149E" w:rsidP="0076149E">
      <w:pPr>
        <w:jc w:val="both"/>
      </w:pPr>
    </w:p>
    <w:p w:rsidR="0076149E" w:rsidRDefault="0076149E" w:rsidP="0076149E">
      <w:r>
        <w:t xml:space="preserve">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 </w:t>
      </w:r>
    </w:p>
    <w:p w:rsidR="0076149E" w:rsidRPr="00A345D3" w:rsidRDefault="0076149E" w:rsidP="00523111">
      <w:pPr>
        <w:pStyle w:val="Heading2"/>
      </w:pPr>
      <w:bookmarkStart w:id="835" w:name="_Toc401582736"/>
      <w:bookmarkStart w:id="836" w:name="AppendixA"/>
      <w:r w:rsidRPr="00A345D3">
        <w:t>Appendix A - Expert Review Letters</w:t>
      </w:r>
      <w:bookmarkEnd w:id="835"/>
    </w:p>
    <w:bookmarkEnd w:id="836"/>
    <w:p w:rsidR="0076149E" w:rsidRDefault="0076149E" w:rsidP="0076149E">
      <w:pPr>
        <w:pageBreakBefore/>
        <w:jc w:val="center"/>
        <w:rPr>
          <w:b/>
          <w:sz w:val="28"/>
          <w:szCs w:val="28"/>
        </w:rPr>
      </w:pPr>
      <w:r>
        <w:rPr>
          <w:b/>
          <w:sz w:val="28"/>
          <w:szCs w:val="28"/>
        </w:rPr>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37" w:name="_Toc298233417"/>
    </w:p>
    <w:p w:rsidR="0076149E" w:rsidRDefault="0076149E" w:rsidP="0076149E">
      <w:pPr>
        <w:rPr>
          <w:b/>
          <w:sz w:val="28"/>
          <w:szCs w:val="28"/>
        </w:rPr>
      </w:pPr>
    </w:p>
    <w:p w:rsidR="0076149E" w:rsidRDefault="0076149E" w:rsidP="0076149E">
      <w:pPr>
        <w:suppressAutoHyphens w:val="0"/>
        <w:rPr>
          <w:b/>
          <w:sz w:val="28"/>
          <w:szCs w:val="28"/>
        </w:rPr>
      </w:pPr>
      <w:r>
        <w:rPr>
          <w:b/>
          <w:sz w:val="28"/>
          <w:szCs w:val="28"/>
        </w:rPr>
        <w:br w:type="page"/>
      </w:r>
    </w:p>
    <w:p w:rsidR="0076149E" w:rsidRPr="00A345D3" w:rsidRDefault="0076149E" w:rsidP="00523111">
      <w:pPr>
        <w:pStyle w:val="Heading2"/>
      </w:pPr>
      <w:bookmarkStart w:id="838" w:name="AppendixB"/>
      <w:bookmarkStart w:id="839" w:name="_Toc401582737"/>
      <w:bookmarkEnd w:id="838"/>
      <w:r w:rsidRPr="00A345D3">
        <w:t>Appendix B – Form</w:t>
      </w:r>
      <w:r>
        <w:t xml:space="preserve"> A-2: Base Hurricane Storm Set Statewide Loss Costs</w:t>
      </w:r>
      <w:bookmarkEnd w:id="839"/>
    </w:p>
    <w:p w:rsidR="00EC0B34" w:rsidRDefault="00EC0B34">
      <w:pPr>
        <w:suppressAutoHyphens w:val="0"/>
        <w:rPr>
          <w:rFonts w:ascii="Arial" w:hAnsi="Arial"/>
          <w:b/>
          <w:sz w:val="28"/>
          <w:szCs w:val="32"/>
        </w:rPr>
      </w:pPr>
      <w:r>
        <w:br w:type="page"/>
      </w:r>
    </w:p>
    <w:p w:rsidR="0076149E" w:rsidRPr="00A345D3" w:rsidRDefault="0076149E" w:rsidP="00523111">
      <w:pPr>
        <w:pStyle w:val="Heading2"/>
      </w:pPr>
      <w:bookmarkStart w:id="840" w:name="AppendixC"/>
      <w:bookmarkStart w:id="841" w:name="_Toc401582738"/>
      <w:bookmarkEnd w:id="840"/>
      <w:r>
        <w:t>Ap</w:t>
      </w:r>
      <w:r w:rsidRPr="00A345D3">
        <w:t>pendix C – Form A-</w:t>
      </w:r>
      <w:r>
        <w:t>3</w:t>
      </w:r>
      <w:r w:rsidRPr="00A345D3">
        <w:t>:</w:t>
      </w:r>
      <w:r>
        <w:t xml:space="preserve"> Cumulative Losses from the 2004 Hurricane Season</w:t>
      </w:r>
      <w:bookmarkEnd w:id="841"/>
      <w:r w:rsidRPr="00A345D3">
        <w:t xml:space="preserve"> </w:t>
      </w:r>
    </w:p>
    <w:bookmarkEnd w:id="837"/>
    <w:p w:rsidR="0076149E" w:rsidRPr="00A345D3" w:rsidRDefault="0076149E" w:rsidP="0076149E">
      <w:pPr>
        <w:suppressAutoHyphens w:val="0"/>
      </w:pPr>
    </w:p>
    <w:p w:rsidR="0076149E" w:rsidRDefault="0076149E" w:rsidP="0076149E">
      <w:pPr>
        <w:suppressAutoHyphens w:val="0"/>
        <w:rPr>
          <w:b/>
          <w:sz w:val="28"/>
          <w:szCs w:val="28"/>
        </w:rPr>
      </w:pPr>
      <w:r>
        <w:rPr>
          <w:b/>
          <w:sz w:val="28"/>
          <w:szCs w:val="28"/>
        </w:rPr>
        <w:br w:type="page"/>
      </w:r>
    </w:p>
    <w:p w:rsidR="0076149E" w:rsidRPr="004A0CFF" w:rsidRDefault="0076149E" w:rsidP="00523111">
      <w:pPr>
        <w:pStyle w:val="Heading2"/>
      </w:pPr>
      <w:bookmarkStart w:id="842" w:name="AppendixD"/>
      <w:bookmarkStart w:id="843" w:name="_Toc401582739"/>
      <w:bookmarkEnd w:id="842"/>
      <w:r w:rsidRPr="004A0CFF">
        <w:t xml:space="preserve">Appendix </w:t>
      </w:r>
      <w:r>
        <w:t>D</w:t>
      </w:r>
      <w:r w:rsidRPr="004A0CFF">
        <w:t xml:space="preserve"> – Form A-</w:t>
      </w:r>
      <w:r>
        <w:t>4: Output Ranges</w:t>
      </w:r>
      <w:bookmarkEnd w:id="843"/>
    </w:p>
    <w:p w:rsidR="0076149E" w:rsidRDefault="0076149E" w:rsidP="0076149E"/>
    <w:p w:rsidR="0076149E" w:rsidRDefault="0076149E" w:rsidP="0076149E">
      <w:pPr>
        <w:suppressAutoHyphens w:val="0"/>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44" w:name="_Toc401582740"/>
      <w:bookmarkStart w:id="845" w:name="AppendixE"/>
      <w:r w:rsidRPr="004A0CFF">
        <w:t xml:space="preserve">Appendix </w:t>
      </w:r>
      <w:r>
        <w:t>E</w:t>
      </w:r>
      <w:r w:rsidRPr="004A0CFF">
        <w:t xml:space="preserve"> – Form A-</w:t>
      </w:r>
      <w:r>
        <w:t>5: Percentage Change in Output Ranges</w:t>
      </w:r>
      <w:bookmarkEnd w:id="844"/>
    </w:p>
    <w:bookmarkEnd w:id="845"/>
    <w:p w:rsidR="0076149E" w:rsidRDefault="0076149E" w:rsidP="0076149E"/>
    <w:p w:rsidR="0076149E" w:rsidRDefault="0076149E" w:rsidP="0076149E">
      <w:pPr>
        <w:suppressAutoHyphens w:val="0"/>
        <w:rPr>
          <w:b/>
          <w:sz w:val="28"/>
          <w:szCs w:val="28"/>
        </w:rPr>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46" w:name="_Toc401582741"/>
      <w:bookmarkStart w:id="847" w:name="AppendixF"/>
      <w:r w:rsidRPr="004A0CFF">
        <w:t xml:space="preserve">Appendix </w:t>
      </w:r>
      <w:r>
        <w:t>F</w:t>
      </w:r>
      <w:r w:rsidRPr="004A0CFF">
        <w:t xml:space="preserve"> – Form A-</w:t>
      </w:r>
      <w:r>
        <w:t>6: Logical Relationship to Risk</w:t>
      </w:r>
      <w:bookmarkEnd w:id="846"/>
    </w:p>
    <w:bookmarkEnd w:id="847"/>
    <w:p w:rsidR="0076149E" w:rsidRDefault="0076149E" w:rsidP="0076149E"/>
    <w:p w:rsidR="0076149E" w:rsidRDefault="0076149E" w:rsidP="0076149E">
      <w:pPr>
        <w:suppressAutoHyphens w:val="0"/>
      </w:pPr>
      <w:r>
        <w:br w:type="page"/>
      </w:r>
    </w:p>
    <w:p w:rsidR="0076149E" w:rsidRPr="00F13224" w:rsidRDefault="0076149E" w:rsidP="00523111">
      <w:pPr>
        <w:pStyle w:val="Heading2"/>
      </w:pPr>
      <w:bookmarkStart w:id="848" w:name="_Toc401582742"/>
      <w:bookmarkStart w:id="849" w:name="AppendixG"/>
      <w:r w:rsidRPr="00F13224">
        <w:t>Appendix G - Form A-7: Percentage Change in Logical Relationship to Risk</w:t>
      </w:r>
      <w:bookmarkEnd w:id="848"/>
      <w:bookmarkEnd w:id="849"/>
      <w:r w:rsidRPr="00F13224">
        <w:br w:type="page"/>
      </w:r>
    </w:p>
    <w:p w:rsidR="00351BA3" w:rsidRPr="00F13224" w:rsidRDefault="00C042E3" w:rsidP="00523111">
      <w:pPr>
        <w:pStyle w:val="Heading2"/>
      </w:pPr>
      <w:bookmarkStart w:id="850" w:name="_Toc401582743"/>
      <w:bookmarkStart w:id="851" w:name="AppendixH"/>
      <w:r w:rsidRPr="004A0CFF">
        <w:t xml:space="preserve">Appendix </w:t>
      </w:r>
      <w:r>
        <w:t>H</w:t>
      </w:r>
      <w:r w:rsidRPr="004A0CFF">
        <w:t xml:space="preserve"> – Form A-</w:t>
      </w:r>
      <w:r>
        <w:t>8: Pro</w:t>
      </w:r>
      <w:r w:rsidR="00A67D9F">
        <w:t>b</w:t>
      </w:r>
      <w:r>
        <w:t>able Maximum Loss for Florida</w:t>
      </w:r>
      <w:bookmarkEnd w:id="850"/>
      <w:bookmarkEnd w:id="851"/>
    </w:p>
    <w:sectPr w:rsidR="00351BA3" w:rsidRPr="00F13224" w:rsidSect="00743533">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451A" w:rsidRDefault="0093451A" w:rsidP="00B73BDD">
      <w:r>
        <w:separator/>
      </w:r>
    </w:p>
  </w:endnote>
  <w:endnote w:type="continuationSeparator" w:id="0">
    <w:p w:rsidR="0093451A" w:rsidRDefault="0093451A"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altName w:val="MS Mincho"/>
    <w:charset w:val="80"/>
    <w:family w:val="auto"/>
    <w:pitch w:val="variable"/>
    <w:sig w:usb0="01000000" w:usb1="00000000" w:usb2="07040001" w:usb3="00000000" w:csb0="00020000" w:csb1="00000000"/>
  </w:font>
  <w:font w:name="ヒラギノ明朝 Pro W6">
    <w:altName w:val="MS Mincho"/>
    <w:charset w:val="80"/>
    <w:family w:val="auto"/>
    <w:pitch w:val="variable"/>
    <w:sig w:usb0="01000000" w:usb1="00000708" w:usb2="1000000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00000000" w:usb1="5000A1FF" w:usb2="00000000" w:usb3="00000000" w:csb0="000001BF" w:csb1="00000000"/>
  </w:font>
  <w:font w:name="Times-Roman">
    <w:altName w:val="SimSun"/>
    <w:panose1 w:val="00000000000000000000"/>
    <w:charset w:val="86"/>
    <w:family w:val="auto"/>
    <w:notTrueType/>
    <w:pitch w:val="default"/>
    <w:sig w:usb0="00000001" w:usb1="080E0000" w:usb2="00000010" w:usb3="00000000" w:csb0="00040000" w:csb1="00000000"/>
  </w:font>
  <w:font w:name="MS-Mincho">
    <w:altName w:val="SimSun"/>
    <w:panose1 w:val="00000000000000000000"/>
    <w:charset w:val="86"/>
    <w:family w:val="auto"/>
    <w:notTrueType/>
    <w:pitch w:val="default"/>
    <w:sig w:usb0="00000001" w:usb1="080E0000" w:usb2="00000010" w:usb3="00000000" w:csb0="00040000" w:csb1="00000000"/>
  </w:font>
  <w:font w:name="TimesNewRomanPSMT">
    <w:altName w:val="MS Mincho"/>
    <w:charset w:val="80"/>
    <w:family w:val="auto"/>
    <w:pitch w:val="variable"/>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Calibri-Bold">
    <w:altName w:val="SimSun"/>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4316407"/>
      <w:docPartObj>
        <w:docPartGallery w:val="Page Numbers (Bottom of Page)"/>
        <w:docPartUnique/>
      </w:docPartObj>
    </w:sdtPr>
    <w:sdtEndPr>
      <w:rPr>
        <w:noProof/>
        <w:sz w:val="20"/>
        <w:szCs w:val="20"/>
      </w:rPr>
    </w:sdtEndPr>
    <w:sdtContent>
      <w:p w:rsidR="0093451A" w:rsidRDefault="0093451A" w:rsidP="001E740E">
        <w:pPr>
          <w:pStyle w:val="Footer"/>
          <w:rPr>
            <w:sz w:val="16"/>
            <w:szCs w:val="16"/>
          </w:rPr>
        </w:pPr>
        <w:r>
          <w:rPr>
            <w:sz w:val="16"/>
            <w:szCs w:val="16"/>
          </w:rPr>
          <w:t>FPHLM V6.0 2014</w:t>
        </w:r>
      </w:p>
      <w:p w:rsidR="0093451A" w:rsidRPr="00277C8D" w:rsidRDefault="0093451A">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DC3837">
          <w:rPr>
            <w:noProof/>
            <w:sz w:val="20"/>
            <w:szCs w:val="20"/>
          </w:rPr>
          <w:t>21</w:t>
        </w:r>
        <w:r w:rsidRPr="00277C8D">
          <w:rPr>
            <w:noProof/>
            <w:sz w:val="20"/>
            <w:szCs w:val="20"/>
          </w:rPr>
          <w:fldChar w:fldCharType="end"/>
        </w:r>
      </w:p>
    </w:sdtContent>
  </w:sdt>
  <w:p w:rsidR="0093451A" w:rsidRDefault="0093451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451A" w:rsidRDefault="0093451A" w:rsidP="00B73BDD">
      <w:r>
        <w:separator/>
      </w:r>
    </w:p>
  </w:footnote>
  <w:footnote w:type="continuationSeparator" w:id="0">
    <w:p w:rsidR="0093451A" w:rsidRDefault="0093451A"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6">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8">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3">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5">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28"/>
    <w:lvlOverride w:ilvl="0">
      <w:startOverride w:val="1"/>
    </w:lvlOverride>
  </w:num>
  <w:num w:numId="7">
    <w:abstractNumId w:val="24"/>
    <w:lvlOverride w:ilvl="0">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4"/>
  </w:num>
  <w:num w:numId="11">
    <w:abstractNumId w:val="10"/>
  </w:num>
  <w:num w:numId="12">
    <w:abstractNumId w:val="27"/>
  </w:num>
  <w:num w:numId="13">
    <w:abstractNumId w:val="2"/>
  </w:num>
  <w:num w:numId="14">
    <w:abstractNumId w:val="13"/>
  </w:num>
  <w:num w:numId="15">
    <w:abstractNumId w:val="3"/>
  </w:num>
  <w:num w:numId="16">
    <w:abstractNumId w:val="29"/>
  </w:num>
  <w:num w:numId="17">
    <w:abstractNumId w:val="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23"/>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15"/>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num>
  <w:num w:numId="46">
    <w:abstractNumId w:val="12"/>
    <w:lvlOverride w:ilvl="0">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num>
  <w:num w:numId="49">
    <w:abstractNumId w:val="12"/>
    <w:lvlOverride w:ilvl="0">
      <w:startOverride w:val="1"/>
    </w:lvlOverride>
  </w:num>
  <w:num w:numId="50">
    <w:abstractNumId w:val="7"/>
  </w:num>
  <w:num w:numId="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num>
  <w:num w:numId="53">
    <w:abstractNumId w:val="12"/>
    <w:lvlOverride w:ilvl="0">
      <w:startOverride w:val="1"/>
    </w:lvlOverride>
  </w:num>
  <w:num w:numId="54">
    <w:abstractNumId w:val="12"/>
    <w:lvlOverride w:ilvl="0">
      <w:startOverride w:val="1"/>
    </w:lvlOverride>
  </w:num>
  <w:num w:numId="55">
    <w:abstractNumId w:val="12"/>
    <w:lvlOverride w:ilvl="0">
      <w:startOverride w:val="1"/>
    </w:lvlOverride>
  </w:num>
  <w:num w:numId="56">
    <w:abstractNumId w:val="12"/>
    <w:lvlOverride w:ilvl="0">
      <w:startOverride w:val="1"/>
    </w:lvlOverride>
  </w:num>
  <w:num w:numId="57">
    <w:abstractNumId w:val="12"/>
    <w:lvlOverride w:ilvl="0">
      <w:startOverride w:val="1"/>
    </w:lvlOverride>
  </w:num>
  <w:num w:numId="58">
    <w:abstractNumId w:val="12"/>
    <w:lvlOverride w:ilvl="0">
      <w:startOverride w:val="1"/>
    </w:lvlOverride>
  </w:num>
  <w:num w:numId="59">
    <w:abstractNumId w:val="12"/>
    <w:lvlOverride w:ilvl="0">
      <w:startOverride w:val="1"/>
    </w:lvlOverride>
  </w:num>
  <w:num w:numId="60">
    <w:abstractNumId w:val="12"/>
    <w:lvlOverride w:ilvl="0">
      <w:startOverride w:val="1"/>
    </w:lvlOverride>
  </w:num>
  <w:num w:numId="61">
    <w:abstractNumId w:val="12"/>
    <w:lvlOverride w:ilvl="0">
      <w:startOverride w:val="1"/>
    </w:lvlOverride>
  </w:num>
  <w:num w:numId="62">
    <w:abstractNumId w:val="12"/>
    <w:lvlOverride w:ilvl="0">
      <w:startOverride w:val="1"/>
    </w:lvlOverride>
  </w:num>
  <w:num w:numId="63">
    <w:abstractNumId w:val="12"/>
    <w:lvlOverride w:ilvl="0">
      <w:startOverride w:val="1"/>
    </w:lvlOverride>
  </w:num>
  <w:num w:numId="64">
    <w:abstractNumId w:val="12"/>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30"/>
  </w:num>
  <w:num w:numId="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5"/>
  </w:num>
  <w:num w:numId="90">
    <w:abstractNumId w:val="20"/>
  </w:num>
  <w:num w:numId="91">
    <w:abstractNumId w:val="11"/>
  </w:num>
  <w:num w:numId="92">
    <w:abstractNumId w:val="19"/>
  </w:num>
  <w:num w:numId="93">
    <w:abstractNumId w:val="9"/>
  </w:num>
  <w:num w:numId="94">
    <w:abstractNumId w:val="26"/>
  </w:num>
  <w:num w:numId="95">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oNotTrackFormatting/>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10B4"/>
    <w:rsid w:val="00014668"/>
    <w:rsid w:val="00021D99"/>
    <w:rsid w:val="00022571"/>
    <w:rsid w:val="000255C2"/>
    <w:rsid w:val="000269B9"/>
    <w:rsid w:val="00034987"/>
    <w:rsid w:val="00035CB3"/>
    <w:rsid w:val="00042731"/>
    <w:rsid w:val="000441CF"/>
    <w:rsid w:val="00044F8C"/>
    <w:rsid w:val="00047ABB"/>
    <w:rsid w:val="00047C73"/>
    <w:rsid w:val="00054C57"/>
    <w:rsid w:val="00067426"/>
    <w:rsid w:val="00071231"/>
    <w:rsid w:val="00071548"/>
    <w:rsid w:val="00072D65"/>
    <w:rsid w:val="00073DA0"/>
    <w:rsid w:val="00076AB4"/>
    <w:rsid w:val="00081CE5"/>
    <w:rsid w:val="000821C5"/>
    <w:rsid w:val="0008232A"/>
    <w:rsid w:val="00085A31"/>
    <w:rsid w:val="000860E0"/>
    <w:rsid w:val="00090435"/>
    <w:rsid w:val="00092BDD"/>
    <w:rsid w:val="00095197"/>
    <w:rsid w:val="000A52E8"/>
    <w:rsid w:val="000A52FD"/>
    <w:rsid w:val="000A6338"/>
    <w:rsid w:val="000B28D2"/>
    <w:rsid w:val="000B403C"/>
    <w:rsid w:val="000B43D0"/>
    <w:rsid w:val="000B7F14"/>
    <w:rsid w:val="000D37AD"/>
    <w:rsid w:val="000D4D68"/>
    <w:rsid w:val="000D701F"/>
    <w:rsid w:val="000E1787"/>
    <w:rsid w:val="000E6E20"/>
    <w:rsid w:val="000E70FC"/>
    <w:rsid w:val="000F2880"/>
    <w:rsid w:val="000F3548"/>
    <w:rsid w:val="000F3F5E"/>
    <w:rsid w:val="00106A67"/>
    <w:rsid w:val="00106F15"/>
    <w:rsid w:val="00107330"/>
    <w:rsid w:val="00115367"/>
    <w:rsid w:val="00116D9A"/>
    <w:rsid w:val="0012440B"/>
    <w:rsid w:val="00127705"/>
    <w:rsid w:val="00132FE6"/>
    <w:rsid w:val="00133AD2"/>
    <w:rsid w:val="00140145"/>
    <w:rsid w:val="00143923"/>
    <w:rsid w:val="00157C3D"/>
    <w:rsid w:val="001667CD"/>
    <w:rsid w:val="00167ADF"/>
    <w:rsid w:val="00172EE3"/>
    <w:rsid w:val="0017524C"/>
    <w:rsid w:val="00176F09"/>
    <w:rsid w:val="001833F6"/>
    <w:rsid w:val="001879E2"/>
    <w:rsid w:val="00193774"/>
    <w:rsid w:val="0019508B"/>
    <w:rsid w:val="00196054"/>
    <w:rsid w:val="001A4091"/>
    <w:rsid w:val="001A43E1"/>
    <w:rsid w:val="001A7EB4"/>
    <w:rsid w:val="001D3CDB"/>
    <w:rsid w:val="001D6B60"/>
    <w:rsid w:val="001D6D1B"/>
    <w:rsid w:val="001D7B6E"/>
    <w:rsid w:val="001E4CEE"/>
    <w:rsid w:val="001E539E"/>
    <w:rsid w:val="001E5744"/>
    <w:rsid w:val="001E740E"/>
    <w:rsid w:val="001F12F8"/>
    <w:rsid w:val="001F15D2"/>
    <w:rsid w:val="001F3058"/>
    <w:rsid w:val="001F6298"/>
    <w:rsid w:val="002201A8"/>
    <w:rsid w:val="00225A1D"/>
    <w:rsid w:val="0022636F"/>
    <w:rsid w:val="00227BF5"/>
    <w:rsid w:val="0023024D"/>
    <w:rsid w:val="00230D9B"/>
    <w:rsid w:val="0023389C"/>
    <w:rsid w:val="00234CBD"/>
    <w:rsid w:val="00236456"/>
    <w:rsid w:val="00237A3A"/>
    <w:rsid w:val="00237C3D"/>
    <w:rsid w:val="00240E0C"/>
    <w:rsid w:val="0024170F"/>
    <w:rsid w:val="00241F87"/>
    <w:rsid w:val="0024479F"/>
    <w:rsid w:val="00245668"/>
    <w:rsid w:val="00255D5F"/>
    <w:rsid w:val="002562AA"/>
    <w:rsid w:val="0026406A"/>
    <w:rsid w:val="00264274"/>
    <w:rsid w:val="002653AC"/>
    <w:rsid w:val="0026775C"/>
    <w:rsid w:val="00273492"/>
    <w:rsid w:val="0027637B"/>
    <w:rsid w:val="00277C8D"/>
    <w:rsid w:val="0028203D"/>
    <w:rsid w:val="00285C64"/>
    <w:rsid w:val="00286032"/>
    <w:rsid w:val="0028614E"/>
    <w:rsid w:val="00291DED"/>
    <w:rsid w:val="002932BD"/>
    <w:rsid w:val="00293314"/>
    <w:rsid w:val="002A03DC"/>
    <w:rsid w:val="002A39DD"/>
    <w:rsid w:val="002B662F"/>
    <w:rsid w:val="002B7BFD"/>
    <w:rsid w:val="002D06F3"/>
    <w:rsid w:val="002D38B0"/>
    <w:rsid w:val="002E011D"/>
    <w:rsid w:val="002E0AF0"/>
    <w:rsid w:val="002E440D"/>
    <w:rsid w:val="002F5CE4"/>
    <w:rsid w:val="00302EBE"/>
    <w:rsid w:val="00314B5F"/>
    <w:rsid w:val="00320633"/>
    <w:rsid w:val="00325ECA"/>
    <w:rsid w:val="00331FD1"/>
    <w:rsid w:val="0033211D"/>
    <w:rsid w:val="00332942"/>
    <w:rsid w:val="0034151F"/>
    <w:rsid w:val="0034377B"/>
    <w:rsid w:val="00344DC1"/>
    <w:rsid w:val="0034662D"/>
    <w:rsid w:val="00346AFA"/>
    <w:rsid w:val="00351BA3"/>
    <w:rsid w:val="0035361C"/>
    <w:rsid w:val="003622EB"/>
    <w:rsid w:val="00364C6B"/>
    <w:rsid w:val="00370C57"/>
    <w:rsid w:val="0037193E"/>
    <w:rsid w:val="00374DAA"/>
    <w:rsid w:val="00383B31"/>
    <w:rsid w:val="0038490F"/>
    <w:rsid w:val="003849C3"/>
    <w:rsid w:val="0038610A"/>
    <w:rsid w:val="00396440"/>
    <w:rsid w:val="003B1D94"/>
    <w:rsid w:val="003B4CE0"/>
    <w:rsid w:val="003B74AC"/>
    <w:rsid w:val="003C0E8F"/>
    <w:rsid w:val="003C7D41"/>
    <w:rsid w:val="003D0694"/>
    <w:rsid w:val="003D266A"/>
    <w:rsid w:val="003D62C9"/>
    <w:rsid w:val="003E0A43"/>
    <w:rsid w:val="003E2574"/>
    <w:rsid w:val="003E267A"/>
    <w:rsid w:val="003F7C0F"/>
    <w:rsid w:val="00404554"/>
    <w:rsid w:val="00404DEA"/>
    <w:rsid w:val="004102D3"/>
    <w:rsid w:val="0041154A"/>
    <w:rsid w:val="00411E49"/>
    <w:rsid w:val="00414E45"/>
    <w:rsid w:val="00416473"/>
    <w:rsid w:val="00417FC5"/>
    <w:rsid w:val="0042489C"/>
    <w:rsid w:val="00425D99"/>
    <w:rsid w:val="004335C9"/>
    <w:rsid w:val="00440A79"/>
    <w:rsid w:val="00443670"/>
    <w:rsid w:val="00447CFB"/>
    <w:rsid w:val="00450909"/>
    <w:rsid w:val="004527CD"/>
    <w:rsid w:val="00463524"/>
    <w:rsid w:val="00463FEB"/>
    <w:rsid w:val="00464135"/>
    <w:rsid w:val="0046777D"/>
    <w:rsid w:val="00476023"/>
    <w:rsid w:val="004762B4"/>
    <w:rsid w:val="00477EF2"/>
    <w:rsid w:val="004800BA"/>
    <w:rsid w:val="0048144C"/>
    <w:rsid w:val="0048228E"/>
    <w:rsid w:val="004830FB"/>
    <w:rsid w:val="00483B5E"/>
    <w:rsid w:val="00485015"/>
    <w:rsid w:val="004979B3"/>
    <w:rsid w:val="004A20FD"/>
    <w:rsid w:val="004A672B"/>
    <w:rsid w:val="004B751F"/>
    <w:rsid w:val="004B7E92"/>
    <w:rsid w:val="004C0E22"/>
    <w:rsid w:val="004C186E"/>
    <w:rsid w:val="004C3876"/>
    <w:rsid w:val="004C5547"/>
    <w:rsid w:val="004C60AC"/>
    <w:rsid w:val="004C69D1"/>
    <w:rsid w:val="004D1DAF"/>
    <w:rsid w:val="004D2D80"/>
    <w:rsid w:val="004D5B30"/>
    <w:rsid w:val="004D5E07"/>
    <w:rsid w:val="004D7EDD"/>
    <w:rsid w:val="004E351A"/>
    <w:rsid w:val="004E3AEB"/>
    <w:rsid w:val="004F0697"/>
    <w:rsid w:val="004F17B6"/>
    <w:rsid w:val="004F3219"/>
    <w:rsid w:val="004F6840"/>
    <w:rsid w:val="00502386"/>
    <w:rsid w:val="00504077"/>
    <w:rsid w:val="00513724"/>
    <w:rsid w:val="00517D30"/>
    <w:rsid w:val="00523111"/>
    <w:rsid w:val="00525722"/>
    <w:rsid w:val="0053162A"/>
    <w:rsid w:val="00533090"/>
    <w:rsid w:val="00533886"/>
    <w:rsid w:val="0053404D"/>
    <w:rsid w:val="00536C6D"/>
    <w:rsid w:val="00537804"/>
    <w:rsid w:val="0054597A"/>
    <w:rsid w:val="00550FAE"/>
    <w:rsid w:val="00552B4B"/>
    <w:rsid w:val="005557FF"/>
    <w:rsid w:val="0055619A"/>
    <w:rsid w:val="00560D87"/>
    <w:rsid w:val="0056374C"/>
    <w:rsid w:val="00567353"/>
    <w:rsid w:val="00575233"/>
    <w:rsid w:val="005768DA"/>
    <w:rsid w:val="00580B65"/>
    <w:rsid w:val="005902D4"/>
    <w:rsid w:val="00593BF2"/>
    <w:rsid w:val="0059758B"/>
    <w:rsid w:val="00597607"/>
    <w:rsid w:val="005A1F6D"/>
    <w:rsid w:val="005B404C"/>
    <w:rsid w:val="005B5F6A"/>
    <w:rsid w:val="005B6675"/>
    <w:rsid w:val="005B78FA"/>
    <w:rsid w:val="005C58F4"/>
    <w:rsid w:val="005C68C2"/>
    <w:rsid w:val="005D0613"/>
    <w:rsid w:val="005D1AC9"/>
    <w:rsid w:val="005D7D9A"/>
    <w:rsid w:val="005F594C"/>
    <w:rsid w:val="00604111"/>
    <w:rsid w:val="006069FA"/>
    <w:rsid w:val="0061288A"/>
    <w:rsid w:val="006130AA"/>
    <w:rsid w:val="0061638D"/>
    <w:rsid w:val="00624404"/>
    <w:rsid w:val="00626A31"/>
    <w:rsid w:val="00630117"/>
    <w:rsid w:val="00630F37"/>
    <w:rsid w:val="00633865"/>
    <w:rsid w:val="0063740B"/>
    <w:rsid w:val="00642FFA"/>
    <w:rsid w:val="00643FB7"/>
    <w:rsid w:val="00650630"/>
    <w:rsid w:val="0065169F"/>
    <w:rsid w:val="00652675"/>
    <w:rsid w:val="0065559D"/>
    <w:rsid w:val="0065613D"/>
    <w:rsid w:val="00656ADA"/>
    <w:rsid w:val="006607F9"/>
    <w:rsid w:val="00660EBC"/>
    <w:rsid w:val="006618A0"/>
    <w:rsid w:val="00661B51"/>
    <w:rsid w:val="006637E6"/>
    <w:rsid w:val="006641FA"/>
    <w:rsid w:val="00664CBA"/>
    <w:rsid w:val="00672BAF"/>
    <w:rsid w:val="00675A2F"/>
    <w:rsid w:val="00675EB5"/>
    <w:rsid w:val="006802D4"/>
    <w:rsid w:val="00684709"/>
    <w:rsid w:val="006863E3"/>
    <w:rsid w:val="00687DEF"/>
    <w:rsid w:val="00687F18"/>
    <w:rsid w:val="00691D5E"/>
    <w:rsid w:val="00692627"/>
    <w:rsid w:val="00695DEB"/>
    <w:rsid w:val="006A2CA2"/>
    <w:rsid w:val="006B1B4F"/>
    <w:rsid w:val="006B338D"/>
    <w:rsid w:val="006B3F93"/>
    <w:rsid w:val="006C3680"/>
    <w:rsid w:val="006C3A65"/>
    <w:rsid w:val="006C4F13"/>
    <w:rsid w:val="006C5E0C"/>
    <w:rsid w:val="006E0133"/>
    <w:rsid w:val="006E2DDA"/>
    <w:rsid w:val="006E31A3"/>
    <w:rsid w:val="006E33B8"/>
    <w:rsid w:val="006E4F1C"/>
    <w:rsid w:val="006F0A18"/>
    <w:rsid w:val="006F2A54"/>
    <w:rsid w:val="006F6625"/>
    <w:rsid w:val="006F69D3"/>
    <w:rsid w:val="00701277"/>
    <w:rsid w:val="00701661"/>
    <w:rsid w:val="007030A8"/>
    <w:rsid w:val="0070414A"/>
    <w:rsid w:val="00710380"/>
    <w:rsid w:val="007109B5"/>
    <w:rsid w:val="007135A3"/>
    <w:rsid w:val="00717836"/>
    <w:rsid w:val="007229E8"/>
    <w:rsid w:val="00724E75"/>
    <w:rsid w:val="00726478"/>
    <w:rsid w:val="00735709"/>
    <w:rsid w:val="007406C3"/>
    <w:rsid w:val="007423EA"/>
    <w:rsid w:val="00743533"/>
    <w:rsid w:val="007435F3"/>
    <w:rsid w:val="0074511D"/>
    <w:rsid w:val="007504EE"/>
    <w:rsid w:val="00752DCC"/>
    <w:rsid w:val="00755567"/>
    <w:rsid w:val="00760B04"/>
    <w:rsid w:val="0076149E"/>
    <w:rsid w:val="00762AE0"/>
    <w:rsid w:val="00777444"/>
    <w:rsid w:val="00777E7B"/>
    <w:rsid w:val="007820EA"/>
    <w:rsid w:val="00784D82"/>
    <w:rsid w:val="0079525A"/>
    <w:rsid w:val="00795A19"/>
    <w:rsid w:val="007962CF"/>
    <w:rsid w:val="007975C4"/>
    <w:rsid w:val="007A0679"/>
    <w:rsid w:val="007A2029"/>
    <w:rsid w:val="007A2110"/>
    <w:rsid w:val="007B3E0E"/>
    <w:rsid w:val="007B6A7C"/>
    <w:rsid w:val="007B6ABE"/>
    <w:rsid w:val="007C337D"/>
    <w:rsid w:val="007C4B44"/>
    <w:rsid w:val="007C759E"/>
    <w:rsid w:val="007D2DC0"/>
    <w:rsid w:val="007D379E"/>
    <w:rsid w:val="007D726A"/>
    <w:rsid w:val="007E7833"/>
    <w:rsid w:val="007F364B"/>
    <w:rsid w:val="007F79CD"/>
    <w:rsid w:val="00801458"/>
    <w:rsid w:val="00803B34"/>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721CB"/>
    <w:rsid w:val="008729CD"/>
    <w:rsid w:val="00873731"/>
    <w:rsid w:val="00875069"/>
    <w:rsid w:val="0087529F"/>
    <w:rsid w:val="00875AC1"/>
    <w:rsid w:val="008908D7"/>
    <w:rsid w:val="0089176E"/>
    <w:rsid w:val="00895ECE"/>
    <w:rsid w:val="008A1F9F"/>
    <w:rsid w:val="008A2D33"/>
    <w:rsid w:val="008A332E"/>
    <w:rsid w:val="008A417A"/>
    <w:rsid w:val="008A4186"/>
    <w:rsid w:val="008A68BF"/>
    <w:rsid w:val="008A75AB"/>
    <w:rsid w:val="008A79CE"/>
    <w:rsid w:val="008B4177"/>
    <w:rsid w:val="008B6C78"/>
    <w:rsid w:val="008C2E00"/>
    <w:rsid w:val="008C4A1D"/>
    <w:rsid w:val="008D276B"/>
    <w:rsid w:val="008F3C2D"/>
    <w:rsid w:val="008F70A7"/>
    <w:rsid w:val="0090128B"/>
    <w:rsid w:val="0090201D"/>
    <w:rsid w:val="009026C2"/>
    <w:rsid w:val="00905A30"/>
    <w:rsid w:val="00913A02"/>
    <w:rsid w:val="00913AB0"/>
    <w:rsid w:val="00914C5E"/>
    <w:rsid w:val="0091575E"/>
    <w:rsid w:val="0093057A"/>
    <w:rsid w:val="00930DAF"/>
    <w:rsid w:val="0093451A"/>
    <w:rsid w:val="00935059"/>
    <w:rsid w:val="009364FE"/>
    <w:rsid w:val="00937F50"/>
    <w:rsid w:val="0094057A"/>
    <w:rsid w:val="009460C0"/>
    <w:rsid w:val="009514F8"/>
    <w:rsid w:val="00956808"/>
    <w:rsid w:val="00956D9C"/>
    <w:rsid w:val="00960B18"/>
    <w:rsid w:val="009665F4"/>
    <w:rsid w:val="0096793A"/>
    <w:rsid w:val="00971019"/>
    <w:rsid w:val="00972EC1"/>
    <w:rsid w:val="00973BF9"/>
    <w:rsid w:val="009756D3"/>
    <w:rsid w:val="00977931"/>
    <w:rsid w:val="0098117C"/>
    <w:rsid w:val="00981595"/>
    <w:rsid w:val="00982FE4"/>
    <w:rsid w:val="009905DB"/>
    <w:rsid w:val="009929B3"/>
    <w:rsid w:val="00993A37"/>
    <w:rsid w:val="009962BE"/>
    <w:rsid w:val="009B0C70"/>
    <w:rsid w:val="009B11F4"/>
    <w:rsid w:val="009C0471"/>
    <w:rsid w:val="009C40F7"/>
    <w:rsid w:val="009D05D5"/>
    <w:rsid w:val="009D066D"/>
    <w:rsid w:val="009D0F38"/>
    <w:rsid w:val="009D6C76"/>
    <w:rsid w:val="009D6ED9"/>
    <w:rsid w:val="009E2E8E"/>
    <w:rsid w:val="009E3B0C"/>
    <w:rsid w:val="009E5061"/>
    <w:rsid w:val="009E7CA2"/>
    <w:rsid w:val="009F13F0"/>
    <w:rsid w:val="009F16F0"/>
    <w:rsid w:val="009F1903"/>
    <w:rsid w:val="009F19B3"/>
    <w:rsid w:val="009F389E"/>
    <w:rsid w:val="009F5AF9"/>
    <w:rsid w:val="00A0429F"/>
    <w:rsid w:val="00A0467E"/>
    <w:rsid w:val="00A11EB3"/>
    <w:rsid w:val="00A15CC6"/>
    <w:rsid w:val="00A17B11"/>
    <w:rsid w:val="00A2364A"/>
    <w:rsid w:val="00A25E15"/>
    <w:rsid w:val="00A33B12"/>
    <w:rsid w:val="00A4454E"/>
    <w:rsid w:val="00A44E30"/>
    <w:rsid w:val="00A52616"/>
    <w:rsid w:val="00A52C9E"/>
    <w:rsid w:val="00A5466E"/>
    <w:rsid w:val="00A61E9B"/>
    <w:rsid w:val="00A62BAB"/>
    <w:rsid w:val="00A65A23"/>
    <w:rsid w:val="00A6650A"/>
    <w:rsid w:val="00A67D9F"/>
    <w:rsid w:val="00A741B3"/>
    <w:rsid w:val="00A7555B"/>
    <w:rsid w:val="00A83A9A"/>
    <w:rsid w:val="00A87A4B"/>
    <w:rsid w:val="00A905B3"/>
    <w:rsid w:val="00A90B59"/>
    <w:rsid w:val="00A9293C"/>
    <w:rsid w:val="00A93C12"/>
    <w:rsid w:val="00A94482"/>
    <w:rsid w:val="00AA4B23"/>
    <w:rsid w:val="00AA7144"/>
    <w:rsid w:val="00AB32B1"/>
    <w:rsid w:val="00AB3774"/>
    <w:rsid w:val="00AB4994"/>
    <w:rsid w:val="00AB5E6C"/>
    <w:rsid w:val="00AC19DB"/>
    <w:rsid w:val="00AC305A"/>
    <w:rsid w:val="00AC4429"/>
    <w:rsid w:val="00AC49E9"/>
    <w:rsid w:val="00AC4B5C"/>
    <w:rsid w:val="00AC7230"/>
    <w:rsid w:val="00AD2C4A"/>
    <w:rsid w:val="00AD75D0"/>
    <w:rsid w:val="00AE1BF6"/>
    <w:rsid w:val="00AE200D"/>
    <w:rsid w:val="00AF02FD"/>
    <w:rsid w:val="00AF37A4"/>
    <w:rsid w:val="00AF5B03"/>
    <w:rsid w:val="00AF7AFD"/>
    <w:rsid w:val="00AF7E58"/>
    <w:rsid w:val="00B0170F"/>
    <w:rsid w:val="00B04004"/>
    <w:rsid w:val="00B06D80"/>
    <w:rsid w:val="00B06F2C"/>
    <w:rsid w:val="00B070CA"/>
    <w:rsid w:val="00B22C27"/>
    <w:rsid w:val="00B245D1"/>
    <w:rsid w:val="00B300D7"/>
    <w:rsid w:val="00B31449"/>
    <w:rsid w:val="00B355F6"/>
    <w:rsid w:val="00B35F0B"/>
    <w:rsid w:val="00B43C40"/>
    <w:rsid w:val="00B51591"/>
    <w:rsid w:val="00B616C1"/>
    <w:rsid w:val="00B70572"/>
    <w:rsid w:val="00B727AB"/>
    <w:rsid w:val="00B73BDD"/>
    <w:rsid w:val="00B8170E"/>
    <w:rsid w:val="00B82761"/>
    <w:rsid w:val="00B85D46"/>
    <w:rsid w:val="00B867AF"/>
    <w:rsid w:val="00B87550"/>
    <w:rsid w:val="00B93513"/>
    <w:rsid w:val="00B97779"/>
    <w:rsid w:val="00BA0946"/>
    <w:rsid w:val="00BA6FAE"/>
    <w:rsid w:val="00BB0146"/>
    <w:rsid w:val="00BB0A11"/>
    <w:rsid w:val="00BB1D07"/>
    <w:rsid w:val="00BC019C"/>
    <w:rsid w:val="00BC56D0"/>
    <w:rsid w:val="00BC783B"/>
    <w:rsid w:val="00BD10DB"/>
    <w:rsid w:val="00BE0462"/>
    <w:rsid w:val="00BE1163"/>
    <w:rsid w:val="00BE25F9"/>
    <w:rsid w:val="00BE5F9D"/>
    <w:rsid w:val="00BF20F7"/>
    <w:rsid w:val="00BF30DD"/>
    <w:rsid w:val="00C01A35"/>
    <w:rsid w:val="00C042E3"/>
    <w:rsid w:val="00C07D6A"/>
    <w:rsid w:val="00C21E00"/>
    <w:rsid w:val="00C23D84"/>
    <w:rsid w:val="00C264D7"/>
    <w:rsid w:val="00C32450"/>
    <w:rsid w:val="00C33CAA"/>
    <w:rsid w:val="00C42453"/>
    <w:rsid w:val="00C52FEF"/>
    <w:rsid w:val="00C5418F"/>
    <w:rsid w:val="00C7665A"/>
    <w:rsid w:val="00C8218C"/>
    <w:rsid w:val="00C842FB"/>
    <w:rsid w:val="00C85078"/>
    <w:rsid w:val="00C86594"/>
    <w:rsid w:val="00C90A6F"/>
    <w:rsid w:val="00C92DE7"/>
    <w:rsid w:val="00CA2DAD"/>
    <w:rsid w:val="00CA79B3"/>
    <w:rsid w:val="00CA7C11"/>
    <w:rsid w:val="00CA7ECE"/>
    <w:rsid w:val="00CB111F"/>
    <w:rsid w:val="00CC1F2C"/>
    <w:rsid w:val="00CC2A1B"/>
    <w:rsid w:val="00CC3313"/>
    <w:rsid w:val="00CC45B1"/>
    <w:rsid w:val="00CC7F8A"/>
    <w:rsid w:val="00CD21CD"/>
    <w:rsid w:val="00CD7608"/>
    <w:rsid w:val="00CD7784"/>
    <w:rsid w:val="00CE020D"/>
    <w:rsid w:val="00CF3CEA"/>
    <w:rsid w:val="00D04297"/>
    <w:rsid w:val="00D13FC1"/>
    <w:rsid w:val="00D14D06"/>
    <w:rsid w:val="00D21686"/>
    <w:rsid w:val="00D22CFF"/>
    <w:rsid w:val="00D23400"/>
    <w:rsid w:val="00D30F71"/>
    <w:rsid w:val="00D40C1F"/>
    <w:rsid w:val="00D42AB3"/>
    <w:rsid w:val="00D472F7"/>
    <w:rsid w:val="00D50DBA"/>
    <w:rsid w:val="00D53C0C"/>
    <w:rsid w:val="00D56405"/>
    <w:rsid w:val="00D6486E"/>
    <w:rsid w:val="00D6577C"/>
    <w:rsid w:val="00D7103F"/>
    <w:rsid w:val="00D71407"/>
    <w:rsid w:val="00D729A7"/>
    <w:rsid w:val="00D77714"/>
    <w:rsid w:val="00D90531"/>
    <w:rsid w:val="00DA1FA2"/>
    <w:rsid w:val="00DA2891"/>
    <w:rsid w:val="00DA2C09"/>
    <w:rsid w:val="00DA59C2"/>
    <w:rsid w:val="00DC3837"/>
    <w:rsid w:val="00DC528E"/>
    <w:rsid w:val="00DC5D55"/>
    <w:rsid w:val="00DC61CD"/>
    <w:rsid w:val="00DD0224"/>
    <w:rsid w:val="00DD2027"/>
    <w:rsid w:val="00DD5079"/>
    <w:rsid w:val="00DE1AFA"/>
    <w:rsid w:val="00DE2113"/>
    <w:rsid w:val="00DE34F3"/>
    <w:rsid w:val="00E03821"/>
    <w:rsid w:val="00E064E0"/>
    <w:rsid w:val="00E165F5"/>
    <w:rsid w:val="00E31FB2"/>
    <w:rsid w:val="00E3477C"/>
    <w:rsid w:val="00E349F5"/>
    <w:rsid w:val="00E34C79"/>
    <w:rsid w:val="00E37731"/>
    <w:rsid w:val="00E40C68"/>
    <w:rsid w:val="00E43305"/>
    <w:rsid w:val="00E461CF"/>
    <w:rsid w:val="00E464FA"/>
    <w:rsid w:val="00E51B93"/>
    <w:rsid w:val="00E536AB"/>
    <w:rsid w:val="00E57C00"/>
    <w:rsid w:val="00E61F7D"/>
    <w:rsid w:val="00E6751D"/>
    <w:rsid w:val="00E75F82"/>
    <w:rsid w:val="00E815AE"/>
    <w:rsid w:val="00E8527F"/>
    <w:rsid w:val="00E90097"/>
    <w:rsid w:val="00E93220"/>
    <w:rsid w:val="00E94B8D"/>
    <w:rsid w:val="00EA5E13"/>
    <w:rsid w:val="00EB0566"/>
    <w:rsid w:val="00EB30D0"/>
    <w:rsid w:val="00EC0B34"/>
    <w:rsid w:val="00EC2D7C"/>
    <w:rsid w:val="00EC56DB"/>
    <w:rsid w:val="00EC5B42"/>
    <w:rsid w:val="00EC7461"/>
    <w:rsid w:val="00ED1155"/>
    <w:rsid w:val="00ED579B"/>
    <w:rsid w:val="00EE0F00"/>
    <w:rsid w:val="00EE1710"/>
    <w:rsid w:val="00EE4885"/>
    <w:rsid w:val="00EE4AAF"/>
    <w:rsid w:val="00F13224"/>
    <w:rsid w:val="00F20FF3"/>
    <w:rsid w:val="00F25BD1"/>
    <w:rsid w:val="00F27569"/>
    <w:rsid w:val="00F30E59"/>
    <w:rsid w:val="00F3150D"/>
    <w:rsid w:val="00F3706D"/>
    <w:rsid w:val="00F374D4"/>
    <w:rsid w:val="00F47AEE"/>
    <w:rsid w:val="00F50423"/>
    <w:rsid w:val="00F526DD"/>
    <w:rsid w:val="00F52B61"/>
    <w:rsid w:val="00F53B83"/>
    <w:rsid w:val="00F56103"/>
    <w:rsid w:val="00F67DA5"/>
    <w:rsid w:val="00F73B48"/>
    <w:rsid w:val="00F741D2"/>
    <w:rsid w:val="00F75779"/>
    <w:rsid w:val="00F82796"/>
    <w:rsid w:val="00F84459"/>
    <w:rsid w:val="00F9054B"/>
    <w:rsid w:val="00F912BD"/>
    <w:rsid w:val="00FA1458"/>
    <w:rsid w:val="00FA2DF1"/>
    <w:rsid w:val="00FA37C6"/>
    <w:rsid w:val="00FA3891"/>
    <w:rsid w:val="00FA3CB4"/>
    <w:rsid w:val="00FA449D"/>
    <w:rsid w:val="00FA45E0"/>
    <w:rsid w:val="00FA4703"/>
    <w:rsid w:val="00FA5051"/>
    <w:rsid w:val="00FA766D"/>
    <w:rsid w:val="00FA7EB7"/>
    <w:rsid w:val="00FC577B"/>
    <w:rsid w:val="00FC630F"/>
    <w:rsid w:val="00FD0638"/>
    <w:rsid w:val="00FE13BB"/>
    <w:rsid w:val="00FE5203"/>
    <w:rsid w:val="00FE711E"/>
    <w:rsid w:val="00FE7209"/>
    <w:rsid w:val="00FF1A3A"/>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4097"/>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703"/>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airboston.com_public/html/rmansoft.asp" TargetMode="External"/><Relationship Id="rId84" Type="http://schemas.openxmlformats.org/officeDocument/2006/relationships/hyperlink" Target="http://www.onjava.com/pub/a/onjava/2002/01/16/oracle.html" TargetMode="External"/><Relationship Id="rId138" Type="http://schemas.openxmlformats.org/officeDocument/2006/relationships/hyperlink" Target="http://www.cs.fiu.edu/~fflei001/user/fphlm/submission2012/FormS-1.pdf" TargetMode="External"/><Relationship Id="rId159" Type="http://schemas.openxmlformats.org/officeDocument/2006/relationships/image" Target="media/image81.png"/><Relationship Id="rId170" Type="http://schemas.openxmlformats.org/officeDocument/2006/relationships/image" Target="media/image87.png"/><Relationship Id="rId191" Type="http://schemas.openxmlformats.org/officeDocument/2006/relationships/image" Target="media/image100.wmf"/><Relationship Id="rId205" Type="http://schemas.openxmlformats.org/officeDocument/2006/relationships/package" Target="embeddings/Microsoft_Visio_Drawing11.vsdx"/><Relationship Id="rId226" Type="http://schemas.openxmlformats.org/officeDocument/2006/relationships/image" Target="media/image126.png"/><Relationship Id="rId247" Type="http://schemas.openxmlformats.org/officeDocument/2006/relationships/image" Target="media/image146.emf"/><Relationship Id="rId107" Type="http://schemas.openxmlformats.org/officeDocument/2006/relationships/image" Target="media/image42.png"/><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www.vni.com/products/imsl" TargetMode="External"/><Relationship Id="rId128" Type="http://schemas.openxmlformats.org/officeDocument/2006/relationships/image" Target="media/image60.jpeg"/><Relationship Id="rId149" Type="http://schemas.openxmlformats.org/officeDocument/2006/relationships/image" Target="media/image76.wmf"/><Relationship Id="rId5" Type="http://schemas.openxmlformats.org/officeDocument/2006/relationships/webSettings" Target="webSettings.xml"/><Relationship Id="rId95" Type="http://schemas.openxmlformats.org/officeDocument/2006/relationships/oleObject" Target="embeddings/Microsoft_Visio_2003-2010_Drawing1.vsd"/><Relationship Id="rId160" Type="http://schemas.openxmlformats.org/officeDocument/2006/relationships/image" Target="media/image82.png"/><Relationship Id="rId181" Type="http://schemas.openxmlformats.org/officeDocument/2006/relationships/image" Target="media/image95.wmf"/><Relationship Id="rId216" Type="http://schemas.openxmlformats.org/officeDocument/2006/relationships/image" Target="media/image116.png"/><Relationship Id="rId237" Type="http://schemas.openxmlformats.org/officeDocument/2006/relationships/image" Target="media/image137.png"/><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www.ara.com/risk_and_reliability_analysis.htm" TargetMode="External"/><Relationship Id="rId118" Type="http://schemas.openxmlformats.org/officeDocument/2006/relationships/image" Target="media/image52.png"/><Relationship Id="rId139" Type="http://schemas.openxmlformats.org/officeDocument/2006/relationships/image" Target="media/image69.png"/><Relationship Id="rId85" Type="http://schemas.openxmlformats.org/officeDocument/2006/relationships/hyperlink" Target="http://www.cis.fiu.edu/hurricaneloss" TargetMode="External"/><Relationship Id="rId150" Type="http://schemas.openxmlformats.org/officeDocument/2006/relationships/oleObject" Target="embeddings/oleObject23.bin"/><Relationship Id="rId171" Type="http://schemas.openxmlformats.org/officeDocument/2006/relationships/image" Target="media/image88.png"/><Relationship Id="rId192" Type="http://schemas.openxmlformats.org/officeDocument/2006/relationships/oleObject" Target="embeddings/oleObject35.bin"/><Relationship Id="rId206" Type="http://schemas.openxmlformats.org/officeDocument/2006/relationships/image" Target="media/image108.emf"/><Relationship Id="rId227" Type="http://schemas.openxmlformats.org/officeDocument/2006/relationships/image" Target="media/image127.jpeg"/><Relationship Id="rId248" Type="http://schemas.openxmlformats.org/officeDocument/2006/relationships/oleObject" Target="embeddings/oleObject42.bin"/><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oleObject" Target="embeddings/oleObject18.bin"/><Relationship Id="rId129" Type="http://schemas.openxmlformats.org/officeDocument/2006/relationships/image" Target="media/image61.jpeg"/><Relationship Id="rId54" Type="http://schemas.openxmlformats.org/officeDocument/2006/relationships/image" Target="media/image28.emf"/><Relationship Id="rId70" Type="http://schemas.openxmlformats.org/officeDocument/2006/relationships/hyperlink" Target="http://www.hazus.org/" TargetMode="External"/><Relationship Id="rId75" Type="http://schemas.openxmlformats.org/officeDocument/2006/relationships/hyperlink" Target="http://java.sun.com/docs/books/tutorial/native1.1/" TargetMode="External"/><Relationship Id="rId91" Type="http://schemas.openxmlformats.org/officeDocument/2006/relationships/hyperlink" Target="http://www.pbs.org/newshour/science/hurricane/facts.html" TargetMode="External"/><Relationship Id="rId96" Type="http://schemas.openxmlformats.org/officeDocument/2006/relationships/image" Target="media/image33.emf"/><Relationship Id="rId140" Type="http://schemas.openxmlformats.org/officeDocument/2006/relationships/image" Target="media/image70.png"/><Relationship Id="rId145" Type="http://schemas.openxmlformats.org/officeDocument/2006/relationships/image" Target="media/image73.emf"/><Relationship Id="rId161" Type="http://schemas.openxmlformats.org/officeDocument/2006/relationships/image" Target="media/image83.png"/><Relationship Id="rId166" Type="http://schemas.openxmlformats.org/officeDocument/2006/relationships/package" Target="embeddings/Microsoft_Visio_Drawing7.vsdx"/><Relationship Id="rId182" Type="http://schemas.openxmlformats.org/officeDocument/2006/relationships/oleObject" Target="embeddings/oleObject30.bin"/><Relationship Id="rId187" Type="http://schemas.openxmlformats.org/officeDocument/2006/relationships/image" Target="media/image98.wmf"/><Relationship Id="rId217" Type="http://schemas.openxmlformats.org/officeDocument/2006/relationships/image" Target="media/image117.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2.png"/><Relationship Id="rId233" Type="http://schemas.openxmlformats.org/officeDocument/2006/relationships/image" Target="media/image133.png"/><Relationship Id="rId238" Type="http://schemas.openxmlformats.org/officeDocument/2006/relationships/image" Target="media/image138.png"/><Relationship Id="rId254" Type="http://schemas.openxmlformats.org/officeDocument/2006/relationships/oleObject" Target="embeddings/oleObject45.bin"/><Relationship Id="rId23" Type="http://schemas.openxmlformats.org/officeDocument/2006/relationships/oleObject" Target="embeddings/oleObject6.bin"/><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image" Target="media/image48.png"/><Relationship Id="rId119" Type="http://schemas.openxmlformats.org/officeDocument/2006/relationships/image" Target="media/image53.jpeg"/><Relationship Id="rId44" Type="http://schemas.openxmlformats.org/officeDocument/2006/relationships/package" Target="embeddings/Microsoft_Visio_Drawing1.vsdx"/><Relationship Id="rId60" Type="http://schemas.openxmlformats.org/officeDocument/2006/relationships/image" Target="media/image31.png"/><Relationship Id="rId65" Type="http://schemas.openxmlformats.org/officeDocument/2006/relationships/hyperlink" Target="http://www.idsscheer.com/international/english/products/aris_design_platform/50324" TargetMode="External"/><Relationship Id="rId81" Type="http://schemas.openxmlformats.org/officeDocument/2006/relationships/hyperlink" Target="http://www.elnino.noaa.gov/lanina.html" TargetMode="External"/><Relationship Id="rId86" Type="http://schemas.openxmlformats.org/officeDocument/2006/relationships/hyperlink" Target="http://rams.atmos.colostate.edu/" TargetMode="External"/><Relationship Id="rId130" Type="http://schemas.openxmlformats.org/officeDocument/2006/relationships/image" Target="media/image62.jpeg"/><Relationship Id="rId135" Type="http://schemas.openxmlformats.org/officeDocument/2006/relationships/image" Target="media/image66.png"/><Relationship Id="rId151" Type="http://schemas.openxmlformats.org/officeDocument/2006/relationships/image" Target="media/image77.wmf"/><Relationship Id="rId156" Type="http://schemas.openxmlformats.org/officeDocument/2006/relationships/oleObject" Target="embeddings/oleObject26.bin"/><Relationship Id="rId177" Type="http://schemas.openxmlformats.org/officeDocument/2006/relationships/image" Target="media/image92.png"/><Relationship Id="rId198" Type="http://schemas.openxmlformats.org/officeDocument/2006/relationships/image" Target="media/image104.wmf"/><Relationship Id="rId172" Type="http://schemas.openxmlformats.org/officeDocument/2006/relationships/image" Target="media/image89.wmf"/><Relationship Id="rId193" Type="http://schemas.openxmlformats.org/officeDocument/2006/relationships/image" Target="media/image101.wmf"/><Relationship Id="rId202" Type="http://schemas.openxmlformats.org/officeDocument/2006/relationships/image" Target="media/image106.wmf"/><Relationship Id="rId207" Type="http://schemas.openxmlformats.org/officeDocument/2006/relationships/package" Target="embeddings/Microsoft_Visio_Drawing12.vsdx"/><Relationship Id="rId223" Type="http://schemas.openxmlformats.org/officeDocument/2006/relationships/image" Target="media/image123.png"/><Relationship Id="rId228" Type="http://schemas.openxmlformats.org/officeDocument/2006/relationships/image" Target="media/image128.png"/><Relationship Id="rId244" Type="http://schemas.openxmlformats.org/officeDocument/2006/relationships/image" Target="media/image144.png"/><Relationship Id="rId249" Type="http://schemas.openxmlformats.org/officeDocument/2006/relationships/image" Target="media/image147.wmf"/><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oleObject" Target="embeddings/oleObject13.bin"/><Relationship Id="rId109" Type="http://schemas.openxmlformats.org/officeDocument/2006/relationships/image" Target="media/image43.png"/><Relationship Id="rId34" Type="http://schemas.openxmlformats.org/officeDocument/2006/relationships/image" Target="media/image17.wmf"/><Relationship Id="rId50" Type="http://schemas.openxmlformats.org/officeDocument/2006/relationships/image" Target="media/image26.png"/><Relationship Id="rId55" Type="http://schemas.openxmlformats.org/officeDocument/2006/relationships/package" Target="embeddings/Microsoft_Visio_Drawing3.vsdx"/><Relationship Id="rId76" Type="http://schemas.openxmlformats.org/officeDocument/2006/relationships/hyperlink" Target="http://java.sun.com/products/jsp/" TargetMode="External"/><Relationship Id="rId97" Type="http://schemas.openxmlformats.org/officeDocument/2006/relationships/oleObject" Target="embeddings/Microsoft_Visio_2003-2010_Drawing2.vsd"/><Relationship Id="rId104" Type="http://schemas.openxmlformats.org/officeDocument/2006/relationships/image" Target="media/image39.jpg"/><Relationship Id="rId120" Type="http://schemas.openxmlformats.org/officeDocument/2006/relationships/image" Target="media/image54.jpeg"/><Relationship Id="rId125" Type="http://schemas.openxmlformats.org/officeDocument/2006/relationships/image" Target="media/image57.jpeg"/><Relationship Id="rId141" Type="http://schemas.openxmlformats.org/officeDocument/2006/relationships/image" Target="media/image71.wmf"/><Relationship Id="rId146" Type="http://schemas.openxmlformats.org/officeDocument/2006/relationships/image" Target="media/image74.emf"/><Relationship Id="rId167" Type="http://schemas.openxmlformats.org/officeDocument/2006/relationships/package" Target="embeddings/Microsoft_Visio_Drawing8.vsdx"/><Relationship Id="rId188" Type="http://schemas.openxmlformats.org/officeDocument/2006/relationships/oleObject" Target="embeddings/oleObject33.bin"/><Relationship Id="rId7" Type="http://schemas.openxmlformats.org/officeDocument/2006/relationships/endnotes" Target="endnotes.xml"/><Relationship Id="rId71" Type="http://schemas.openxmlformats.org/officeDocument/2006/relationships/hyperlink" Target="http://www.nibs.org/hazusweb/verview/overview.php" TargetMode="External"/><Relationship Id="rId92" Type="http://schemas.openxmlformats.org/officeDocument/2006/relationships/hyperlink" Target="http://www.aoml.noaa.gov/phod/cyclone/data/" TargetMode="External"/><Relationship Id="rId162" Type="http://schemas.openxmlformats.org/officeDocument/2006/relationships/image" Target="media/image84.png"/><Relationship Id="rId183" Type="http://schemas.openxmlformats.org/officeDocument/2006/relationships/image" Target="media/image96.wmf"/><Relationship Id="rId213" Type="http://schemas.openxmlformats.org/officeDocument/2006/relationships/image" Target="media/image113.png"/><Relationship Id="rId218" Type="http://schemas.openxmlformats.org/officeDocument/2006/relationships/image" Target="media/image118.png"/><Relationship Id="rId234" Type="http://schemas.openxmlformats.org/officeDocument/2006/relationships/image" Target="media/image134.png"/><Relationship Id="rId239" Type="http://schemas.openxmlformats.org/officeDocument/2006/relationships/image" Target="media/image139.pn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oleObject" Target="embeddings/oleObject43.bin"/><Relationship Id="rId255" Type="http://schemas.openxmlformats.org/officeDocument/2006/relationships/fontTable" Target="fontTable.xml"/><Relationship Id="rId24" Type="http://schemas.openxmlformats.org/officeDocument/2006/relationships/image" Target="media/image11.wmf"/><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hyperlink" Target="http://cimosa.cnt.pl/" TargetMode="External"/><Relationship Id="rId87" Type="http://schemas.openxmlformats.org/officeDocument/2006/relationships/hyperlink" Target="http://www.atmet.com/html/docs/rams/ug44-rams-intro.pdf" TargetMode="External"/><Relationship Id="rId110" Type="http://schemas.openxmlformats.org/officeDocument/2006/relationships/image" Target="media/image44.png"/><Relationship Id="rId115" Type="http://schemas.openxmlformats.org/officeDocument/2006/relationships/image" Target="media/image49.png"/><Relationship Id="rId131" Type="http://schemas.openxmlformats.org/officeDocument/2006/relationships/image" Target="media/image63.png"/><Relationship Id="rId136" Type="http://schemas.openxmlformats.org/officeDocument/2006/relationships/image" Target="media/image67.png"/><Relationship Id="rId157" Type="http://schemas.openxmlformats.org/officeDocument/2006/relationships/image" Target="media/image80.wmf"/><Relationship Id="rId178" Type="http://schemas.openxmlformats.org/officeDocument/2006/relationships/image" Target="media/image93.png"/><Relationship Id="rId61" Type="http://schemas.openxmlformats.org/officeDocument/2006/relationships/hyperlink" Target="http://ascelibrary.org/doi/abs/10.1061/%28ASCE%29NH.1527-6996.0000158" TargetMode="External"/><Relationship Id="rId82" Type="http://schemas.openxmlformats.org/officeDocument/2006/relationships/hyperlink" Target="http://www.oracle.com/ip/deploy/database/oracle9i/" TargetMode="External"/><Relationship Id="rId152" Type="http://schemas.openxmlformats.org/officeDocument/2006/relationships/oleObject" Target="embeddings/oleObject24.bin"/><Relationship Id="rId173" Type="http://schemas.openxmlformats.org/officeDocument/2006/relationships/oleObject" Target="embeddings/oleObject28.bin"/><Relationship Id="rId194" Type="http://schemas.openxmlformats.org/officeDocument/2006/relationships/oleObject" Target="embeddings/oleObject36.bin"/><Relationship Id="rId199" Type="http://schemas.openxmlformats.org/officeDocument/2006/relationships/oleObject" Target="embeddings/oleObject38.bin"/><Relationship Id="rId203" Type="http://schemas.openxmlformats.org/officeDocument/2006/relationships/oleObject" Target="embeddings/oleObject40.bin"/><Relationship Id="rId208" Type="http://schemas.openxmlformats.org/officeDocument/2006/relationships/image" Target="media/image109.emf"/><Relationship Id="rId229" Type="http://schemas.openxmlformats.org/officeDocument/2006/relationships/image" Target="media/image129.png"/><Relationship Id="rId19" Type="http://schemas.openxmlformats.org/officeDocument/2006/relationships/oleObject" Target="embeddings/oleObject4.bin"/><Relationship Id="rId224" Type="http://schemas.openxmlformats.org/officeDocument/2006/relationships/image" Target="media/image124.png"/><Relationship Id="rId240" Type="http://schemas.openxmlformats.org/officeDocument/2006/relationships/image" Target="media/image140.png"/><Relationship Id="rId245" Type="http://schemas.openxmlformats.org/officeDocument/2006/relationships/image" Target="media/image145.emf"/><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nhc.noaa.gov/" TargetMode="External"/><Relationship Id="rId100" Type="http://schemas.openxmlformats.org/officeDocument/2006/relationships/image" Target="media/image35.jpeg"/><Relationship Id="rId105" Type="http://schemas.openxmlformats.org/officeDocument/2006/relationships/image" Target="media/image40.jpg"/><Relationship Id="rId126" Type="http://schemas.openxmlformats.org/officeDocument/2006/relationships/image" Target="media/image58.jpeg"/><Relationship Id="rId147" Type="http://schemas.openxmlformats.org/officeDocument/2006/relationships/image" Target="media/image75.wmf"/><Relationship Id="rId168" Type="http://schemas.openxmlformats.org/officeDocument/2006/relationships/package" Target="embeddings/Microsoft_Visio_Drawing9.vsdx"/><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fema.gov/hazus/li_manuals.shtm" TargetMode="External"/><Relationship Id="rId93" Type="http://schemas.openxmlformats.org/officeDocument/2006/relationships/hyperlink" Target="http://ptolemy.eecs.berkeley.edu/papers/99/HMAD/html/plotb.html" TargetMode="External"/><Relationship Id="rId98" Type="http://schemas.openxmlformats.org/officeDocument/2006/relationships/oleObject" Target="embeddings/Microsoft_Visio_2003-2010_Drawing3.vsd"/><Relationship Id="rId121" Type="http://schemas.openxmlformats.org/officeDocument/2006/relationships/image" Target="media/image55.jpeg"/><Relationship Id="rId142" Type="http://schemas.openxmlformats.org/officeDocument/2006/relationships/oleObject" Target="embeddings/oleObject20.bin"/><Relationship Id="rId163" Type="http://schemas.openxmlformats.org/officeDocument/2006/relationships/image" Target="media/image85.png"/><Relationship Id="rId184" Type="http://schemas.openxmlformats.org/officeDocument/2006/relationships/oleObject" Target="embeddings/oleObject31.bin"/><Relationship Id="rId189" Type="http://schemas.openxmlformats.org/officeDocument/2006/relationships/image" Target="media/image99.wmf"/><Relationship Id="rId219" Type="http://schemas.openxmlformats.org/officeDocument/2006/relationships/image" Target="media/image119.png"/><Relationship Id="rId3" Type="http://schemas.openxmlformats.org/officeDocument/2006/relationships/styles" Target="styles.xml"/><Relationship Id="rId214" Type="http://schemas.openxmlformats.org/officeDocument/2006/relationships/image" Target="media/image114.png"/><Relationship Id="rId230" Type="http://schemas.openxmlformats.org/officeDocument/2006/relationships/image" Target="media/image130.png"/><Relationship Id="rId235" Type="http://schemas.openxmlformats.org/officeDocument/2006/relationships/image" Target="media/image135.png"/><Relationship Id="rId251" Type="http://schemas.openxmlformats.org/officeDocument/2006/relationships/image" Target="media/image148.wmf"/><Relationship Id="rId256" Type="http://schemas.openxmlformats.org/officeDocument/2006/relationships/theme" Target="theme/theme1.xml"/><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eqecat.com/" TargetMode="External"/><Relationship Id="rId116" Type="http://schemas.openxmlformats.org/officeDocument/2006/relationships/image" Target="media/image50.png"/><Relationship Id="rId137" Type="http://schemas.openxmlformats.org/officeDocument/2006/relationships/image" Target="media/image68.jpeg"/><Relationship Id="rId158" Type="http://schemas.openxmlformats.org/officeDocument/2006/relationships/oleObject" Target="embeddings/oleObject27.bin"/><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2.iccsafe.org/states/florida_codes/" TargetMode="External"/><Relationship Id="rId83" Type="http://schemas.openxmlformats.org/officeDocument/2006/relationships/hyperlink" Target="http://technet.oracle.com/tech/java/oc4j/content.html" TargetMode="External"/><Relationship Id="rId88" Type="http://schemas.openxmlformats.org/officeDocument/2006/relationships/hyperlink" Target="http://www.rms.com/" TargetMode="External"/><Relationship Id="rId111" Type="http://schemas.openxmlformats.org/officeDocument/2006/relationships/image" Target="media/image45.png"/><Relationship Id="rId132" Type="http://schemas.openxmlformats.org/officeDocument/2006/relationships/image" Target="media/image64.png"/><Relationship Id="rId153" Type="http://schemas.openxmlformats.org/officeDocument/2006/relationships/image" Target="media/image78.wmf"/><Relationship Id="rId174" Type="http://schemas.openxmlformats.org/officeDocument/2006/relationships/image" Target="media/image90.jpeg"/><Relationship Id="rId179" Type="http://schemas.openxmlformats.org/officeDocument/2006/relationships/image" Target="media/image94.wmf"/><Relationship Id="rId195" Type="http://schemas.openxmlformats.org/officeDocument/2006/relationships/image" Target="media/image102.emf"/><Relationship Id="rId209" Type="http://schemas.openxmlformats.org/officeDocument/2006/relationships/package" Target="embeddings/Microsoft_Visio_Drawing13.vsdx"/><Relationship Id="rId190" Type="http://schemas.openxmlformats.org/officeDocument/2006/relationships/oleObject" Target="embeddings/oleObject34.bin"/><Relationship Id="rId204" Type="http://schemas.openxmlformats.org/officeDocument/2006/relationships/image" Target="media/image107.emf"/><Relationship Id="rId220" Type="http://schemas.openxmlformats.org/officeDocument/2006/relationships/image" Target="media/image120.png"/><Relationship Id="rId225" Type="http://schemas.openxmlformats.org/officeDocument/2006/relationships/image" Target="media/image125.png"/><Relationship Id="rId241" Type="http://schemas.openxmlformats.org/officeDocument/2006/relationships/image" Target="media/image141.png"/><Relationship Id="rId246" Type="http://schemas.openxmlformats.org/officeDocument/2006/relationships/oleObject" Target="embeddings/oleObject41.bin"/><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106" Type="http://schemas.openxmlformats.org/officeDocument/2006/relationships/image" Target="media/image41.png"/><Relationship Id="rId127" Type="http://schemas.openxmlformats.org/officeDocument/2006/relationships/image" Target="media/image59.jpeg"/><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www.aoml.noaa.gov/hrd/hurdat/Data%20Storm.html" TargetMode="External"/><Relationship Id="rId78" Type="http://schemas.openxmlformats.org/officeDocument/2006/relationships/hyperlink" Target="http://fris2.nist.gov/winddata" TargetMode="External"/><Relationship Id="rId94" Type="http://schemas.openxmlformats.org/officeDocument/2006/relationships/image" Target="media/image32.emf"/><Relationship Id="rId99" Type="http://schemas.openxmlformats.org/officeDocument/2006/relationships/image" Target="media/image34.jpg"/><Relationship Id="rId101" Type="http://schemas.openxmlformats.org/officeDocument/2006/relationships/image" Target="media/image36.jpg"/><Relationship Id="rId122" Type="http://schemas.openxmlformats.org/officeDocument/2006/relationships/hyperlink" Target="http://rammb.cira.colostate.edu" TargetMode="External"/><Relationship Id="rId143" Type="http://schemas.openxmlformats.org/officeDocument/2006/relationships/image" Target="media/image72.wmf"/><Relationship Id="rId148" Type="http://schemas.openxmlformats.org/officeDocument/2006/relationships/oleObject" Target="embeddings/oleObject22.bin"/><Relationship Id="rId164" Type="http://schemas.openxmlformats.org/officeDocument/2006/relationships/image" Target="media/image86.png"/><Relationship Id="rId169" Type="http://schemas.openxmlformats.org/officeDocument/2006/relationships/hyperlink" Target="http://www.fit.edu/research/whirl/" TargetMode="External"/><Relationship Id="rId185" Type="http://schemas.openxmlformats.org/officeDocument/2006/relationships/image" Target="media/image97.w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29.bin"/><Relationship Id="rId210" Type="http://schemas.openxmlformats.org/officeDocument/2006/relationships/image" Target="media/image110.png"/><Relationship Id="rId215" Type="http://schemas.openxmlformats.org/officeDocument/2006/relationships/image" Target="media/image115.png"/><Relationship Id="rId236" Type="http://schemas.openxmlformats.org/officeDocument/2006/relationships/image" Target="media/image136.png"/><Relationship Id="rId26" Type="http://schemas.openxmlformats.org/officeDocument/2006/relationships/image" Target="media/image12.wmf"/><Relationship Id="rId231" Type="http://schemas.openxmlformats.org/officeDocument/2006/relationships/image" Target="media/image131.png"/><Relationship Id="rId252" Type="http://schemas.openxmlformats.org/officeDocument/2006/relationships/oleObject" Target="embeddings/oleObject44.bin"/><Relationship Id="rId47" Type="http://schemas.openxmlformats.org/officeDocument/2006/relationships/image" Target="media/image24.png"/><Relationship Id="rId68" Type="http://schemas.openxmlformats.org/officeDocument/2006/relationships/hyperlink" Target="http://www.fema.gov/hazards/hurricanes" TargetMode="External"/><Relationship Id="rId89" Type="http://schemas.openxmlformats.org/officeDocument/2006/relationships/hyperlink" Target="http://java.sun.com/products/jdbc/overview.html" TargetMode="External"/><Relationship Id="rId112" Type="http://schemas.openxmlformats.org/officeDocument/2006/relationships/image" Target="media/image46.png"/><Relationship Id="rId133" Type="http://schemas.openxmlformats.org/officeDocument/2006/relationships/image" Target="media/image65.png"/><Relationship Id="rId154" Type="http://schemas.openxmlformats.org/officeDocument/2006/relationships/oleObject" Target="embeddings/oleObject25.bin"/><Relationship Id="rId175" Type="http://schemas.openxmlformats.org/officeDocument/2006/relationships/image" Target="media/image91.emf"/><Relationship Id="rId196" Type="http://schemas.openxmlformats.org/officeDocument/2006/relationships/image" Target="media/image103.wmf"/><Relationship Id="rId200" Type="http://schemas.openxmlformats.org/officeDocument/2006/relationships/image" Target="media/image105.wmf"/><Relationship Id="rId16" Type="http://schemas.openxmlformats.org/officeDocument/2006/relationships/image" Target="media/image7.wmf"/><Relationship Id="rId221" Type="http://schemas.openxmlformats.org/officeDocument/2006/relationships/image" Target="media/image121.png"/><Relationship Id="rId242" Type="http://schemas.openxmlformats.org/officeDocument/2006/relationships/image" Target="media/image142.png"/><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csc.noaa.gov/" TargetMode="External"/><Relationship Id="rId102" Type="http://schemas.openxmlformats.org/officeDocument/2006/relationships/image" Target="media/image37.jpg"/><Relationship Id="rId123" Type="http://schemas.openxmlformats.org/officeDocument/2006/relationships/footer" Target="footer1.xml"/><Relationship Id="rId144" Type="http://schemas.openxmlformats.org/officeDocument/2006/relationships/oleObject" Target="embeddings/oleObject21.bin"/><Relationship Id="rId90" Type="http://schemas.openxmlformats.org/officeDocument/2006/relationships/hyperlink" Target="http://www.rsinc.com/idl/" TargetMode="External"/><Relationship Id="rId165" Type="http://schemas.openxmlformats.org/officeDocument/2006/relationships/package" Target="embeddings/Microsoft_Visio_Drawing6.vsdx"/><Relationship Id="rId186" Type="http://schemas.openxmlformats.org/officeDocument/2006/relationships/oleObject" Target="embeddings/oleObject32.bin"/><Relationship Id="rId211" Type="http://schemas.openxmlformats.org/officeDocument/2006/relationships/image" Target="media/image111.png"/><Relationship Id="rId232" Type="http://schemas.openxmlformats.org/officeDocument/2006/relationships/image" Target="media/image132.png"/><Relationship Id="rId253" Type="http://schemas.openxmlformats.org/officeDocument/2006/relationships/image" Target="media/image149.wmf"/><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gdc.noaa.gov/seg/fliers/se-%202006.shtml" TargetMode="External"/><Relationship Id="rId113" Type="http://schemas.openxmlformats.org/officeDocument/2006/relationships/image" Target="media/image47.png"/><Relationship Id="rId134" Type="http://schemas.openxmlformats.org/officeDocument/2006/relationships/chart" Target="charts/chart2.xml"/><Relationship Id="rId80" Type="http://schemas.openxmlformats.org/officeDocument/2006/relationships/hyperlink" Target="http://www.elnino.noaa.gov/" TargetMode="External"/><Relationship Id="rId155" Type="http://schemas.openxmlformats.org/officeDocument/2006/relationships/image" Target="media/image79.wmf"/><Relationship Id="rId176" Type="http://schemas.openxmlformats.org/officeDocument/2006/relationships/package" Target="embeddings/Microsoft_Visio_Drawing10.vsdx"/><Relationship Id="rId197" Type="http://schemas.openxmlformats.org/officeDocument/2006/relationships/oleObject" Target="embeddings/oleObject37.bin"/><Relationship Id="rId201" Type="http://schemas.openxmlformats.org/officeDocument/2006/relationships/oleObject" Target="embeddings/oleObject39.bin"/><Relationship Id="rId222" Type="http://schemas.openxmlformats.org/officeDocument/2006/relationships/image" Target="media/image122.png"/><Relationship Id="rId243" Type="http://schemas.openxmlformats.org/officeDocument/2006/relationships/image" Target="media/image143.png"/><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openxmlformats.org/officeDocument/2006/relationships/image" Target="media/image38.jpg"/><Relationship Id="rId124" Type="http://schemas.openxmlformats.org/officeDocument/2006/relationships/image" Target="media/image56.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layout/>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62429576"/>
        <c:axId val="162429968"/>
      </c:barChart>
      <c:catAx>
        <c:axId val="16242957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2429968"/>
        <c:crosses val="autoZero"/>
        <c:auto val="1"/>
        <c:lblAlgn val="ctr"/>
        <c:lblOffset val="100"/>
        <c:noMultiLvlLbl val="0"/>
      </c:catAx>
      <c:valAx>
        <c:axId val="162429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2429576"/>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layout/>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238746544"/>
        <c:axId val="238747328"/>
      </c:barChart>
      <c:catAx>
        <c:axId val="238746544"/>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38747328"/>
        <c:crosses val="autoZero"/>
        <c:auto val="1"/>
        <c:lblAlgn val="ctr"/>
        <c:lblOffset val="100"/>
        <c:noMultiLvlLbl val="0"/>
      </c:catAx>
      <c:valAx>
        <c:axId val="238747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38746544"/>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D6014F3B-50F7-49C3-836F-71459DEDA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TotalTime>
  <Pages>385</Pages>
  <Words>97572</Words>
  <Characters>556164</Characters>
  <Application>Microsoft Office Word</Application>
  <DocSecurity>0</DocSecurity>
  <Lines>4634</Lines>
  <Paragraphs>13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esa Grullon</dc:creator>
  <cp:lastModifiedBy>Wenbo Wang</cp:lastModifiedBy>
  <cp:revision>54</cp:revision>
  <cp:lastPrinted>2013-07-24T18:24:00Z</cp:lastPrinted>
  <dcterms:created xsi:type="dcterms:W3CDTF">2014-10-16T17:29:00Z</dcterms:created>
  <dcterms:modified xsi:type="dcterms:W3CDTF">2014-10-24T17:48:00Z</dcterms:modified>
</cp:coreProperties>
</file>